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07610" w:rsidRDefault="00507610" w:rsidP="00507610">
      <w:pPr>
        <w:pStyle w:val="Naslov1"/>
        <w:jc w:val="center"/>
        <w:rPr>
          <w:sz w:val="52"/>
          <w:szCs w:val="52"/>
        </w:rPr>
      </w:pPr>
      <w:r w:rsidRPr="001A3173">
        <w:rPr>
          <w:sz w:val="52"/>
          <w:szCs w:val="52"/>
        </w:rPr>
        <w:t>DIZAJN ARHITEKTURE</w:t>
      </w:r>
    </w:p>
    <w:p w:rsidR="00507610" w:rsidRPr="00610A45" w:rsidRDefault="00507610" w:rsidP="00507610">
      <w:pPr>
        <w:rPr>
          <w:sz w:val="26"/>
          <w:szCs w:val="26"/>
        </w:rPr>
      </w:pPr>
    </w:p>
    <w:p w:rsidR="00507610" w:rsidRPr="00610A45" w:rsidRDefault="00507610" w:rsidP="00507610">
      <w:pPr>
        <w:pStyle w:val="Naslov2"/>
      </w:pPr>
      <w:r w:rsidRPr="00610A45">
        <w:t>ARHITEKTURA SOFTVERA</w:t>
      </w:r>
    </w:p>
    <w:p w:rsidR="00507610" w:rsidRPr="001A3173" w:rsidRDefault="00507610" w:rsidP="00507610">
      <w:pPr>
        <w:pStyle w:val="Bezproreda"/>
      </w:pPr>
      <w:r w:rsidRPr="001A3173">
        <w:rPr>
          <w:b/>
          <w:bCs/>
        </w:rPr>
        <w:t xml:space="preserve">Dizajn arhitekture </w:t>
      </w:r>
      <w:r w:rsidRPr="001A3173">
        <w:t>je razvojni proces u kojem se  identificiraju:</w:t>
      </w:r>
    </w:p>
    <w:p w:rsidR="00507610" w:rsidRPr="001A3173" w:rsidRDefault="00507610" w:rsidP="00507610">
      <w:pPr>
        <w:pStyle w:val="Bezproreda"/>
        <w:numPr>
          <w:ilvl w:val="0"/>
          <w:numId w:val="59"/>
        </w:numPr>
      </w:pPr>
      <w:r w:rsidRPr="001A3173">
        <w:t>pod-sustavi promatranog sustava</w:t>
      </w:r>
    </w:p>
    <w:p w:rsidR="00507610" w:rsidRPr="001A3173" w:rsidRDefault="00507610" w:rsidP="00507610">
      <w:pPr>
        <w:pStyle w:val="Bezproreda"/>
        <w:numPr>
          <w:ilvl w:val="0"/>
          <w:numId w:val="59"/>
        </w:numPr>
      </w:pPr>
      <w:r w:rsidRPr="001A3173">
        <w:t>okosnice za njihovu kontrolu i međusobnu komunikaciju.</w:t>
      </w:r>
    </w:p>
    <w:p w:rsidR="00507610" w:rsidRPr="001A3173" w:rsidRDefault="00507610" w:rsidP="00507610">
      <w:pPr>
        <w:pStyle w:val="Bezproreda"/>
      </w:pPr>
      <w:r w:rsidRPr="001A3173">
        <w:t xml:space="preserve">Rezultat tog procesa je </w:t>
      </w:r>
      <w:r w:rsidRPr="001A3173">
        <w:rPr>
          <w:b/>
          <w:bCs/>
        </w:rPr>
        <w:t>opis arhitekture softvera</w:t>
      </w:r>
      <w:r w:rsidRPr="001A3173">
        <w:t>.</w:t>
      </w:r>
    </w:p>
    <w:p w:rsidR="00507610" w:rsidRPr="001A3173" w:rsidRDefault="00507610" w:rsidP="00507610">
      <w:pPr>
        <w:pStyle w:val="Bezproreda"/>
      </w:pPr>
      <w:r w:rsidRPr="001A3173">
        <w:t>Jedna od početnih faza procesa dizajna sustava. Predstavlja vezu između procesa dizajna i specifikacije.</w:t>
      </w:r>
    </w:p>
    <w:p w:rsidR="00507610" w:rsidRPr="001A3173" w:rsidRDefault="00507610" w:rsidP="00507610">
      <w:pPr>
        <w:pStyle w:val="Bezproreda"/>
        <w:numPr>
          <w:ilvl w:val="0"/>
          <w:numId w:val="60"/>
        </w:numPr>
      </w:pPr>
      <w:r w:rsidRPr="001A3173">
        <w:t>Često se izvodi zajedno s nekim aktivnostima specifikacije.</w:t>
      </w:r>
    </w:p>
    <w:p w:rsidR="00507610" w:rsidRPr="00FD69B3" w:rsidRDefault="00507610" w:rsidP="00507610">
      <w:pPr>
        <w:pStyle w:val="Bezproreda"/>
      </w:pPr>
      <w:r w:rsidRPr="001A3173">
        <w:t>Za vrijeme dizajna se izrađuju brojni modeli arhitekture, pri čemu svaki prikazuje sustav iz različite perspektive.</w:t>
      </w:r>
    </w:p>
    <w:p w:rsidR="00507610" w:rsidRPr="00610A45" w:rsidRDefault="00507610" w:rsidP="00507610">
      <w:pPr>
        <w:pStyle w:val="Naslov2"/>
      </w:pPr>
      <w:r w:rsidRPr="00610A45">
        <w:t>PREDNOSTI JASNE DEFINIRANE ARHITEKTURE</w:t>
      </w:r>
    </w:p>
    <w:p w:rsidR="00507610" w:rsidRPr="001A3173" w:rsidRDefault="00507610" w:rsidP="00507610">
      <w:pPr>
        <w:pStyle w:val="Bezproreda"/>
        <w:numPr>
          <w:ilvl w:val="0"/>
          <w:numId w:val="61"/>
        </w:numPr>
      </w:pPr>
      <w:r w:rsidRPr="001A3173">
        <w:t xml:space="preserve">Komunikacija među zainteresiranim stranama </w:t>
      </w:r>
    </w:p>
    <w:p w:rsidR="00507610" w:rsidRPr="001A3173" w:rsidRDefault="00507610" w:rsidP="00507610">
      <w:pPr>
        <w:pStyle w:val="Bezproreda"/>
        <w:numPr>
          <w:ilvl w:val="0"/>
          <w:numId w:val="62"/>
        </w:numPr>
        <w:ind w:left="851" w:hanging="284"/>
      </w:pPr>
      <w:r w:rsidRPr="001A3173">
        <w:t>Arhitektura se koristi kao  apstrakcija višeg nivoa za komunikaciju između različitih zainteresiranih strana.</w:t>
      </w:r>
    </w:p>
    <w:p w:rsidR="00507610" w:rsidRPr="001A3173" w:rsidRDefault="00507610" w:rsidP="00507610">
      <w:pPr>
        <w:pStyle w:val="Bezproreda"/>
        <w:numPr>
          <w:ilvl w:val="0"/>
          <w:numId w:val="61"/>
        </w:numPr>
      </w:pPr>
      <w:r w:rsidRPr="001A3173">
        <w:t>Analiza sustava</w:t>
      </w:r>
    </w:p>
    <w:p w:rsidR="00507610" w:rsidRPr="001A3173" w:rsidRDefault="00507610" w:rsidP="00507610">
      <w:pPr>
        <w:pStyle w:val="Bezproreda"/>
        <w:numPr>
          <w:ilvl w:val="0"/>
          <w:numId w:val="62"/>
        </w:numPr>
        <w:ind w:left="851"/>
      </w:pPr>
      <w:r w:rsidRPr="001A3173">
        <w:t>Izrada jasne arhitekture u ranoj fazi projekta zahtjeva određene analize iz čega će biti moguće zaključiti hoće li sustav zadovoljiti kritične zahtjeve kao performanse, pouzdanost ili jednostavnost održavanja.</w:t>
      </w:r>
    </w:p>
    <w:p w:rsidR="00507610" w:rsidRPr="001A3173" w:rsidRDefault="00507610" w:rsidP="00507610">
      <w:pPr>
        <w:pStyle w:val="Bezproreda"/>
        <w:numPr>
          <w:ilvl w:val="0"/>
          <w:numId w:val="61"/>
        </w:numPr>
      </w:pPr>
      <w:r w:rsidRPr="001A3173">
        <w:t>Ponovno korištenje komponenti</w:t>
      </w:r>
    </w:p>
    <w:p w:rsidR="00507610" w:rsidRDefault="00507610" w:rsidP="00507610">
      <w:pPr>
        <w:pStyle w:val="Bezproreda"/>
        <w:numPr>
          <w:ilvl w:val="0"/>
          <w:numId w:val="62"/>
        </w:numPr>
        <w:ind w:left="851" w:hanging="425"/>
      </w:pPr>
      <w:r w:rsidRPr="001A3173">
        <w:t>Opis jedne ili više komponenti sustava i njihove međusobne komunikacije se često može iskoristiti za sustave sa sličnim zahtjevima te je moguće ponovno korištenje istih komponenti.</w:t>
      </w:r>
    </w:p>
    <w:p w:rsidR="00507610" w:rsidRPr="00610A45" w:rsidRDefault="00507610" w:rsidP="00507610">
      <w:pPr>
        <w:pStyle w:val="Naslov2"/>
      </w:pPr>
      <w:r w:rsidRPr="00610A45">
        <w:t>UTJECAJ ARHITEKTURE NA KARAKTERISTIKE SUSTAVA</w:t>
      </w:r>
    </w:p>
    <w:p w:rsidR="00507610" w:rsidRDefault="00507610" w:rsidP="00507610">
      <w:pPr>
        <w:pStyle w:val="Bezproreda"/>
      </w:pPr>
      <w:r w:rsidRPr="001A3173">
        <w:t>Arhitektura sustava utječe na njegove performanse, robusnost, jednostavnost distribucije i održavanje.</w:t>
      </w:r>
    </w:p>
    <w:p w:rsidR="00507610" w:rsidRDefault="00507610" w:rsidP="00507610">
      <w:r w:rsidRPr="001A3173">
        <w:t>Ne-funkcionalni zahtjevi mogu odrediti stil i strukturu koji će se odabrati za modeliranje nekog sustava:</w:t>
      </w:r>
    </w:p>
    <w:p w:rsidR="00507610" w:rsidRPr="00FD69B3" w:rsidRDefault="00507610" w:rsidP="00507610">
      <w:pPr>
        <w:pStyle w:val="Bezproreda"/>
        <w:numPr>
          <w:ilvl w:val="0"/>
          <w:numId w:val="63"/>
        </w:numPr>
        <w:rPr>
          <w:b/>
        </w:rPr>
      </w:pPr>
      <w:r w:rsidRPr="00FD69B3">
        <w:rPr>
          <w:b/>
        </w:rPr>
        <w:t>Performanse</w:t>
      </w:r>
    </w:p>
    <w:p w:rsidR="00507610" w:rsidRDefault="00507610" w:rsidP="00507610">
      <w:pPr>
        <w:pStyle w:val="Bezproreda"/>
        <w:ind w:firstLine="360"/>
      </w:pPr>
      <w:r w:rsidRPr="001A3173">
        <w:t>Lokalizirati kritične operacije i minimizirati komunikaciju (koristiti manje velikih komponenti)</w:t>
      </w:r>
      <w:r>
        <w:t>.</w:t>
      </w:r>
    </w:p>
    <w:p w:rsidR="00507610" w:rsidRPr="00FD69B3" w:rsidRDefault="00507610" w:rsidP="00507610">
      <w:pPr>
        <w:pStyle w:val="Odlomakpopisa"/>
        <w:numPr>
          <w:ilvl w:val="0"/>
          <w:numId w:val="63"/>
        </w:numPr>
      </w:pPr>
      <w:r w:rsidRPr="00FD69B3">
        <w:rPr>
          <w:b/>
          <w:bCs/>
        </w:rPr>
        <w:t>Zaštita</w:t>
      </w:r>
    </w:p>
    <w:p w:rsidR="00507610" w:rsidRPr="001A3173" w:rsidRDefault="00507610" w:rsidP="00507610">
      <w:pPr>
        <w:pStyle w:val="Odlomakpopisa"/>
        <w:ind w:left="360"/>
      </w:pPr>
      <w:r w:rsidRPr="001A3173">
        <w:t>Koristiti slojevitu arhitekturu, pri čemu su kritične komponente u unutarnjim slojevima</w:t>
      </w:r>
    </w:p>
    <w:p w:rsidR="00507610" w:rsidRPr="00FD69B3" w:rsidRDefault="00507610" w:rsidP="00507610">
      <w:pPr>
        <w:pStyle w:val="Odlomakpopisa"/>
        <w:numPr>
          <w:ilvl w:val="0"/>
          <w:numId w:val="63"/>
        </w:numPr>
      </w:pPr>
      <w:r w:rsidRPr="00FD69B3">
        <w:rPr>
          <w:b/>
          <w:bCs/>
        </w:rPr>
        <w:t>Sigurnost</w:t>
      </w:r>
    </w:p>
    <w:p w:rsidR="00507610" w:rsidRPr="001A3173" w:rsidRDefault="00507610" w:rsidP="00507610">
      <w:pPr>
        <w:pStyle w:val="Odlomakpopisa"/>
        <w:ind w:left="360"/>
      </w:pPr>
      <w:r w:rsidRPr="001A3173">
        <w:t>Dijelovi sustava na koje se primjenjuju ista sigurnosna  ograničenja se trebaju nalaziti unutar istog podsustava ili unutar malog broja podsustava</w:t>
      </w:r>
    </w:p>
    <w:p w:rsidR="00507610" w:rsidRPr="00FD69B3" w:rsidRDefault="00507610" w:rsidP="00507610">
      <w:pPr>
        <w:pStyle w:val="Odlomakpopisa"/>
        <w:numPr>
          <w:ilvl w:val="0"/>
          <w:numId w:val="63"/>
        </w:numPr>
      </w:pPr>
      <w:r w:rsidRPr="00FD69B3">
        <w:rPr>
          <w:b/>
          <w:bCs/>
        </w:rPr>
        <w:t xml:space="preserve">Dostupnost </w:t>
      </w:r>
    </w:p>
    <w:p w:rsidR="00507610" w:rsidRDefault="00507610" w:rsidP="00507610">
      <w:pPr>
        <w:pStyle w:val="Odlomakpopisa"/>
        <w:ind w:left="360"/>
      </w:pPr>
      <w:r w:rsidRPr="001A3173">
        <w:t>Uključivanje  redundantnih komponenti i drugih mehanizama kako bi sustav bio što otporniji na greške</w:t>
      </w:r>
    </w:p>
    <w:p w:rsidR="00507610" w:rsidRPr="00FD69B3" w:rsidRDefault="00507610" w:rsidP="00507610">
      <w:pPr>
        <w:pStyle w:val="Odlomakpopisa"/>
        <w:numPr>
          <w:ilvl w:val="0"/>
          <w:numId w:val="63"/>
        </w:numPr>
      </w:pPr>
      <w:r w:rsidRPr="001A3173">
        <w:rPr>
          <w:b/>
          <w:bCs/>
        </w:rPr>
        <w:t>Održavanje</w:t>
      </w:r>
    </w:p>
    <w:p w:rsidR="00507610" w:rsidRPr="001A3173" w:rsidRDefault="00507610" w:rsidP="00507610">
      <w:pPr>
        <w:pStyle w:val="Odlomakpopisa"/>
        <w:ind w:left="360"/>
      </w:pPr>
      <w:r w:rsidRPr="001A3173">
        <w:t>Koristiti više malih, zamjenjivih komponenti.</w:t>
      </w:r>
    </w:p>
    <w:p w:rsidR="00507610" w:rsidRPr="00610A45" w:rsidRDefault="00507610" w:rsidP="00507610">
      <w:pPr>
        <w:pStyle w:val="Naslov2"/>
      </w:pPr>
      <w:r w:rsidRPr="00610A45">
        <w:lastRenderedPageBreak/>
        <w:t>SUKOBI INTERESA KOD ODABIRA ARHITEKTURE</w:t>
      </w:r>
    </w:p>
    <w:p w:rsidR="00507610" w:rsidRPr="001A3173" w:rsidRDefault="00507610" w:rsidP="00507610">
      <w:pPr>
        <w:pStyle w:val="Bezproreda"/>
        <w:numPr>
          <w:ilvl w:val="0"/>
          <w:numId w:val="62"/>
        </w:numPr>
      </w:pPr>
      <w:r w:rsidRPr="001A3173">
        <w:t>Korištenje manje velikih komponenti poboljšava performanse, ali otežava održavanje.</w:t>
      </w:r>
    </w:p>
    <w:p w:rsidR="00507610" w:rsidRPr="001A3173" w:rsidRDefault="00507610" w:rsidP="00507610">
      <w:pPr>
        <w:pStyle w:val="Bezproreda"/>
        <w:numPr>
          <w:ilvl w:val="0"/>
          <w:numId w:val="62"/>
        </w:numPr>
      </w:pPr>
      <w:r w:rsidRPr="001A3173">
        <w:t>Uvođenje redundantnih podataka poboljšava dostupnost ali je teže osigurati njihovu sigurnost.</w:t>
      </w:r>
    </w:p>
    <w:p w:rsidR="00507610" w:rsidRPr="001A3173" w:rsidRDefault="00507610" w:rsidP="00507610">
      <w:pPr>
        <w:pStyle w:val="Odlomakpopisa"/>
        <w:numPr>
          <w:ilvl w:val="0"/>
          <w:numId w:val="62"/>
        </w:numPr>
      </w:pPr>
      <w:r w:rsidRPr="001A3173">
        <w:t xml:space="preserve">Lokaliziranje dijelova sustava s istim sigurnosnim ograničenjima znači više komunikacije što utječe na performanse. </w:t>
      </w:r>
    </w:p>
    <w:p w:rsidR="00507610" w:rsidRPr="00610A45" w:rsidRDefault="00507610" w:rsidP="00507610">
      <w:pPr>
        <w:pStyle w:val="Naslov2"/>
      </w:pPr>
      <w:r w:rsidRPr="00610A45">
        <w:t>STRUKTURIRANJE SUSTAVA</w:t>
      </w:r>
    </w:p>
    <w:p w:rsidR="00507610" w:rsidRDefault="00507610" w:rsidP="00507610">
      <w:pPr>
        <w:pStyle w:val="Bezproreda"/>
        <w:numPr>
          <w:ilvl w:val="0"/>
          <w:numId w:val="62"/>
        </w:numPr>
      </w:pPr>
      <w:r w:rsidRPr="001A3173">
        <w:t>Bavi se dekompozicijom sustava u niz pod-sustava koji su u međusobnoj interakciji.</w:t>
      </w:r>
    </w:p>
    <w:p w:rsidR="00507610" w:rsidRPr="001A3173" w:rsidRDefault="00507610" w:rsidP="00507610">
      <w:pPr>
        <w:pStyle w:val="Bezproreda"/>
        <w:numPr>
          <w:ilvl w:val="0"/>
          <w:numId w:val="62"/>
        </w:numPr>
      </w:pPr>
      <w:r w:rsidRPr="001A3173">
        <w:t>Svaki podsustav može biti sustav sam za sebe.</w:t>
      </w:r>
    </w:p>
    <w:p w:rsidR="00507610" w:rsidRPr="001A3173" w:rsidRDefault="00507610" w:rsidP="00507610">
      <w:pPr>
        <w:pStyle w:val="Bezproreda"/>
        <w:numPr>
          <w:ilvl w:val="0"/>
          <w:numId w:val="62"/>
        </w:numPr>
      </w:pPr>
      <w:r w:rsidRPr="001A3173">
        <w:t>Struktura sustava se najčešće prikazuje kao blok dijagram koji daje pregled arhitekture sustava.</w:t>
      </w:r>
    </w:p>
    <w:p w:rsidR="00507610" w:rsidRDefault="00507610" w:rsidP="00507610">
      <w:pPr>
        <w:pStyle w:val="Bezproreda"/>
        <w:numPr>
          <w:ilvl w:val="0"/>
          <w:numId w:val="62"/>
        </w:numPr>
      </w:pPr>
      <w:r w:rsidRPr="001A3173">
        <w:t>Uz to može prikazivati na koji način podsustavi izmjenjuju podatke, kako su distribuirani i izgled njihovih sučelja.</w:t>
      </w:r>
    </w:p>
    <w:p w:rsidR="00507610" w:rsidRPr="00610A45" w:rsidRDefault="00507610" w:rsidP="00507610">
      <w:pPr>
        <w:pStyle w:val="Naslov2"/>
      </w:pPr>
      <w:r w:rsidRPr="00610A45">
        <w:t>BLOK DIJAGRAM</w:t>
      </w:r>
    </w:p>
    <w:p w:rsidR="00507610" w:rsidRPr="001A3173" w:rsidRDefault="007C58BD" w:rsidP="00507610">
      <w:pPr>
        <w:pStyle w:val="Bezproreda"/>
        <w:numPr>
          <w:ilvl w:val="0"/>
          <w:numId w:val="62"/>
        </w:num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5" type="#_x0000_t75" style="position:absolute;left:0;text-align:left;margin-left:251.15pt;margin-top:17.8pt;width:199.25pt;height:134pt;z-index:251687936">
            <v:imagedata r:id="rId6" o:title=""/>
          </v:shape>
          <o:OLEObject Type="Embed" ProgID="Visio.Drawing.11" ShapeID="_x0000_s1045" DrawAspect="Content" ObjectID="_1385380423" r:id="rId7"/>
        </w:pict>
      </w:r>
      <w:r w:rsidR="00507610" w:rsidRPr="001A3173">
        <w:t>Vrlo apstraktan prikaz, ne prikazuje na koji su način komponente povezane, niti karakteristike podsustava.</w:t>
      </w:r>
    </w:p>
    <w:p w:rsidR="00507610" w:rsidRDefault="00507610" w:rsidP="00507610">
      <w:pPr>
        <w:pStyle w:val="Bezproreda"/>
        <w:numPr>
          <w:ilvl w:val="0"/>
          <w:numId w:val="62"/>
        </w:numPr>
      </w:pPr>
      <w:r w:rsidRPr="001A3173">
        <w:t>Baš zbog toga je koristan za planiranje projekta</w:t>
      </w:r>
    </w:p>
    <w:p w:rsidR="00507610" w:rsidRDefault="00507610" w:rsidP="00507610">
      <w:pPr>
        <w:pStyle w:val="Bezproreda"/>
        <w:ind w:left="390"/>
      </w:pPr>
      <w:r w:rsidRPr="001A3173">
        <w:t xml:space="preserve">(ukazuje na ključne elemente) i komunikaciju </w:t>
      </w:r>
    </w:p>
    <w:p w:rsidR="00507610" w:rsidRPr="001A3173" w:rsidRDefault="00507610" w:rsidP="00507610">
      <w:pPr>
        <w:pStyle w:val="Bezproreda"/>
        <w:ind w:left="390"/>
      </w:pPr>
      <w:r w:rsidRPr="001A3173">
        <w:t>sa zainteresiranim stranama.</w:t>
      </w:r>
    </w:p>
    <w:p w:rsidR="00507610" w:rsidRDefault="00507610" w:rsidP="00507610"/>
    <w:p w:rsidR="00507610" w:rsidRDefault="00507610" w:rsidP="00507610">
      <w:r w:rsidRPr="00C72E7A">
        <w:rPr>
          <w:noProof/>
          <w:lang w:eastAsia="hr-HR"/>
        </w:rPr>
        <w:drawing>
          <wp:inline distT="0" distB="0" distL="0" distR="0">
            <wp:extent cx="2895600" cy="381000"/>
            <wp:effectExtent l="0" t="0" r="0" b="0"/>
            <wp:docPr id="11" name="Objekt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539722" cy="369332"/>
                      <a:chOff x="3604278" y="5715016"/>
                      <a:chExt cx="5539722" cy="369332"/>
                    </a:xfrm>
                  </a:grpSpPr>
                  <a:sp>
                    <a:nvSpPr>
                      <a:cNvPr id="9" name="TextBox 8"/>
                      <a:cNvSpPr txBox="1"/>
                    </a:nvSpPr>
                    <a:spPr>
                      <a:xfrm>
                        <a:off x="3604278" y="5715016"/>
                        <a:ext cx="5539722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sr-Latn-CS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hr-HR" dirty="0" smtClean="0"/>
                            <a:t>Primjer blok dijagrama robotskog sustava za pakiranje</a:t>
                          </a:r>
                          <a:endParaRPr lang="hr-HR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507610" w:rsidRDefault="00507610" w:rsidP="00507610">
      <w:pPr>
        <w:pStyle w:val="Naslov2"/>
        <w:rPr>
          <w:sz w:val="28"/>
          <w:szCs w:val="28"/>
        </w:rPr>
      </w:pPr>
    </w:p>
    <w:p w:rsidR="00507610" w:rsidRPr="00610A45" w:rsidRDefault="00507610" w:rsidP="00507610">
      <w:pPr>
        <w:pStyle w:val="Naslov2"/>
      </w:pPr>
      <w:r w:rsidRPr="00610A45">
        <w:t>ODLUKE KOJE JE POTREBNO DONIJETI KOD DIZAJNA ARHITEKTURE</w:t>
      </w:r>
    </w:p>
    <w:p w:rsidR="00507610" w:rsidRPr="001A3173" w:rsidRDefault="00507610" w:rsidP="00507610">
      <w:pPr>
        <w:pStyle w:val="Bezproreda"/>
        <w:numPr>
          <w:ilvl w:val="0"/>
          <w:numId w:val="64"/>
        </w:numPr>
      </w:pPr>
      <w:r w:rsidRPr="001A3173">
        <w:t>Postoji li kakva općenita arhitektura sustava koja se može koristiti?</w:t>
      </w:r>
    </w:p>
    <w:p w:rsidR="00507610" w:rsidRPr="001A3173" w:rsidRDefault="00507610" w:rsidP="00507610">
      <w:pPr>
        <w:pStyle w:val="Bezproreda"/>
        <w:numPr>
          <w:ilvl w:val="0"/>
          <w:numId w:val="64"/>
        </w:numPr>
      </w:pPr>
      <w:r w:rsidRPr="001A3173">
        <w:t>Kako će sustav biti distribuiran?</w:t>
      </w:r>
    </w:p>
    <w:p w:rsidR="00507610" w:rsidRPr="001A3173" w:rsidRDefault="00507610" w:rsidP="00507610">
      <w:pPr>
        <w:pStyle w:val="Bezproreda"/>
        <w:numPr>
          <w:ilvl w:val="0"/>
          <w:numId w:val="64"/>
        </w:numPr>
      </w:pPr>
      <w:r w:rsidRPr="001A3173">
        <w:t xml:space="preserve">Koji stil arhitekture treba koristiti? </w:t>
      </w:r>
    </w:p>
    <w:p w:rsidR="00507610" w:rsidRPr="001A3173" w:rsidRDefault="00507610" w:rsidP="00507610">
      <w:pPr>
        <w:pStyle w:val="Bezproreda"/>
        <w:numPr>
          <w:ilvl w:val="0"/>
          <w:numId w:val="64"/>
        </w:numPr>
      </w:pPr>
      <w:r w:rsidRPr="001A3173">
        <w:t xml:space="preserve">Na koji način će se sustav razbiti na module? </w:t>
      </w:r>
    </w:p>
    <w:p w:rsidR="00507610" w:rsidRPr="001A3173" w:rsidRDefault="00507610" w:rsidP="00507610">
      <w:pPr>
        <w:pStyle w:val="Bezproreda"/>
        <w:numPr>
          <w:ilvl w:val="0"/>
          <w:numId w:val="64"/>
        </w:numPr>
      </w:pPr>
      <w:r w:rsidRPr="001A3173">
        <w:t>Koja kontrolna strategija će se koristiti?</w:t>
      </w:r>
    </w:p>
    <w:p w:rsidR="00507610" w:rsidRPr="001A3173" w:rsidRDefault="00507610" w:rsidP="00507610">
      <w:pPr>
        <w:pStyle w:val="Bezproreda"/>
        <w:numPr>
          <w:ilvl w:val="0"/>
          <w:numId w:val="64"/>
        </w:numPr>
      </w:pPr>
      <w:r w:rsidRPr="001A3173">
        <w:t>Kako će se procijeniti kvaliteta dizajna arhitekture?</w:t>
      </w:r>
    </w:p>
    <w:p w:rsidR="00507610" w:rsidRDefault="00507610" w:rsidP="00507610">
      <w:pPr>
        <w:pStyle w:val="Bezproreda"/>
        <w:numPr>
          <w:ilvl w:val="0"/>
          <w:numId w:val="64"/>
        </w:numPr>
      </w:pPr>
      <w:r w:rsidRPr="001A3173">
        <w:t>Na koji način će arhitektura biti dokumentirana?</w:t>
      </w:r>
    </w:p>
    <w:p w:rsidR="00507610" w:rsidRPr="001A3173" w:rsidRDefault="00507610" w:rsidP="00507610">
      <w:pPr>
        <w:pStyle w:val="Bezproreda"/>
        <w:ind w:left="720"/>
      </w:pPr>
    </w:p>
    <w:p w:rsidR="00507610" w:rsidRPr="00610A45" w:rsidRDefault="00507610" w:rsidP="00507610">
      <w:pPr>
        <w:pStyle w:val="Naslov2"/>
      </w:pPr>
      <w:r w:rsidRPr="00610A45">
        <w:t>MODELI ARHITEKTURE</w:t>
      </w:r>
    </w:p>
    <w:p w:rsidR="00507610" w:rsidRDefault="00507610" w:rsidP="00507610">
      <w:pPr>
        <w:pStyle w:val="Bezproreda"/>
        <w:numPr>
          <w:ilvl w:val="0"/>
          <w:numId w:val="62"/>
        </w:numPr>
      </w:pPr>
      <w:r w:rsidRPr="001A3173">
        <w:t>Koriste se za dokumentiranje dizajna arhitekture.</w:t>
      </w:r>
    </w:p>
    <w:p w:rsidR="00507610" w:rsidRPr="001A3173" w:rsidRDefault="00507610" w:rsidP="00507610">
      <w:pPr>
        <w:pStyle w:val="Bezproreda"/>
        <w:numPr>
          <w:ilvl w:val="0"/>
          <w:numId w:val="62"/>
        </w:numPr>
      </w:pPr>
      <w:r w:rsidRPr="001A3173">
        <w:t>Koriste se:</w:t>
      </w:r>
    </w:p>
    <w:p w:rsidR="00507610" w:rsidRPr="001A3173" w:rsidRDefault="00507610" w:rsidP="00507610">
      <w:pPr>
        <w:pStyle w:val="Bezproreda"/>
        <w:numPr>
          <w:ilvl w:val="0"/>
          <w:numId w:val="65"/>
        </w:numPr>
      </w:pPr>
      <w:r w:rsidRPr="001A3173">
        <w:rPr>
          <w:b/>
          <w:bCs/>
        </w:rPr>
        <w:t xml:space="preserve">Statički modeli </w:t>
      </w:r>
      <w:r w:rsidRPr="001A3173">
        <w:t>– prikazuju glavne komponente sustava – strukturu sustava</w:t>
      </w:r>
    </w:p>
    <w:p w:rsidR="00507610" w:rsidRPr="001A3173" w:rsidRDefault="00507610" w:rsidP="00507610">
      <w:pPr>
        <w:pStyle w:val="Bezproreda"/>
        <w:numPr>
          <w:ilvl w:val="0"/>
          <w:numId w:val="65"/>
        </w:numPr>
      </w:pPr>
      <w:r w:rsidRPr="001A3173">
        <w:rPr>
          <w:b/>
          <w:bCs/>
        </w:rPr>
        <w:t>Dinamički modeli</w:t>
      </w:r>
      <w:r w:rsidRPr="001A3173">
        <w:t xml:space="preserve"> – prikaz procesa koji se odvijaju za vrijeme rada sustava</w:t>
      </w:r>
    </w:p>
    <w:p w:rsidR="00507610" w:rsidRPr="001A3173" w:rsidRDefault="00507610" w:rsidP="00507610">
      <w:pPr>
        <w:pStyle w:val="Bezproreda"/>
        <w:numPr>
          <w:ilvl w:val="0"/>
          <w:numId w:val="65"/>
        </w:numPr>
      </w:pPr>
      <w:r w:rsidRPr="001A3173">
        <w:rPr>
          <w:b/>
          <w:bCs/>
        </w:rPr>
        <w:t xml:space="preserve">Modeli sučelja </w:t>
      </w:r>
      <w:r w:rsidRPr="001A3173">
        <w:t>– opisuju sučelja pod-sustava</w:t>
      </w:r>
    </w:p>
    <w:p w:rsidR="00507610" w:rsidRPr="001A3173" w:rsidRDefault="00507610" w:rsidP="00507610">
      <w:pPr>
        <w:pStyle w:val="Bezproreda"/>
        <w:numPr>
          <w:ilvl w:val="0"/>
          <w:numId w:val="65"/>
        </w:numPr>
      </w:pPr>
      <w:r w:rsidRPr="001A3173">
        <w:rPr>
          <w:b/>
          <w:bCs/>
        </w:rPr>
        <w:t xml:space="preserve">Modeli veza </w:t>
      </w:r>
      <w:r w:rsidRPr="001A3173">
        <w:t>– dijagrami toka podataka koji prikazuju veze između podsustava</w:t>
      </w:r>
    </w:p>
    <w:p w:rsidR="00507610" w:rsidRDefault="00507610" w:rsidP="00507610">
      <w:pPr>
        <w:pStyle w:val="Bezproreda"/>
        <w:numPr>
          <w:ilvl w:val="0"/>
          <w:numId w:val="65"/>
        </w:numPr>
      </w:pPr>
      <w:r w:rsidRPr="001A3173">
        <w:rPr>
          <w:b/>
          <w:bCs/>
        </w:rPr>
        <w:t xml:space="preserve">Modeli distribucije </w:t>
      </w:r>
      <w:r w:rsidRPr="001A3173">
        <w:t>– prikazuju kako su podsustavi distribuirani po fizičkim komponentama (računalima).</w:t>
      </w:r>
    </w:p>
    <w:p w:rsidR="00507610" w:rsidRPr="001A3173" w:rsidRDefault="00507610" w:rsidP="00507610">
      <w:pPr>
        <w:pStyle w:val="Bezproreda"/>
        <w:ind w:left="720"/>
      </w:pPr>
    </w:p>
    <w:p w:rsidR="00507610" w:rsidRPr="00610A45" w:rsidRDefault="00507610" w:rsidP="00507610">
      <w:pPr>
        <w:pStyle w:val="Naslov2"/>
      </w:pPr>
      <w:r w:rsidRPr="00610A45">
        <w:t>STILOVI ARHITEKTURE</w:t>
      </w:r>
    </w:p>
    <w:p w:rsidR="00507610" w:rsidRPr="00890EBA" w:rsidRDefault="00507610" w:rsidP="00507610">
      <w:pPr>
        <w:pStyle w:val="Bezproreda"/>
        <w:numPr>
          <w:ilvl w:val="0"/>
          <w:numId w:val="62"/>
        </w:numPr>
      </w:pPr>
      <w:r w:rsidRPr="00890EBA">
        <w:t xml:space="preserve">Odražavaju osnovnu strategiju koja se koristi za strukturiranje sustava. </w:t>
      </w:r>
    </w:p>
    <w:p w:rsidR="00507610" w:rsidRPr="00890EBA" w:rsidRDefault="00507610" w:rsidP="00507610">
      <w:pPr>
        <w:pStyle w:val="Bezproreda"/>
        <w:numPr>
          <w:ilvl w:val="0"/>
          <w:numId w:val="62"/>
        </w:numPr>
      </w:pPr>
      <w:r w:rsidRPr="00890EBA">
        <w:t>Tri osnovna, najčešće korištena stila su:</w:t>
      </w:r>
    </w:p>
    <w:p w:rsidR="00507610" w:rsidRPr="00890EBA" w:rsidRDefault="00507610" w:rsidP="00507610">
      <w:pPr>
        <w:pStyle w:val="Bezproreda"/>
        <w:numPr>
          <w:ilvl w:val="0"/>
          <w:numId w:val="66"/>
        </w:numPr>
      </w:pPr>
      <w:r w:rsidRPr="00890EBA">
        <w:lastRenderedPageBreak/>
        <w:t>Model repozitorija sa zajedničkim podacima</w:t>
      </w:r>
    </w:p>
    <w:p w:rsidR="00507610" w:rsidRPr="00890EBA" w:rsidRDefault="00507610" w:rsidP="00507610">
      <w:pPr>
        <w:pStyle w:val="Bezproreda"/>
        <w:numPr>
          <w:ilvl w:val="0"/>
          <w:numId w:val="66"/>
        </w:numPr>
      </w:pPr>
      <w:r w:rsidRPr="00890EBA">
        <w:t>Klijent – server model</w:t>
      </w:r>
    </w:p>
    <w:p w:rsidR="00507610" w:rsidRDefault="00507610" w:rsidP="00507610">
      <w:pPr>
        <w:pStyle w:val="Bezproreda"/>
        <w:numPr>
          <w:ilvl w:val="0"/>
          <w:numId w:val="66"/>
        </w:numPr>
      </w:pPr>
      <w:r w:rsidRPr="00890EBA">
        <w:t xml:space="preserve">Slojeviti model  </w:t>
      </w:r>
    </w:p>
    <w:p w:rsidR="00507610" w:rsidRPr="00890EBA" w:rsidRDefault="00507610" w:rsidP="00507610">
      <w:pPr>
        <w:pStyle w:val="Bezproreda"/>
        <w:ind w:left="720"/>
      </w:pPr>
    </w:p>
    <w:p w:rsidR="00507610" w:rsidRPr="00610A45" w:rsidRDefault="00507610" w:rsidP="00507610">
      <w:pPr>
        <w:pStyle w:val="Naslov2"/>
      </w:pPr>
      <w:r w:rsidRPr="00610A45">
        <w:t>MODEL REPOZITORIJA</w:t>
      </w:r>
    </w:p>
    <w:p w:rsidR="00507610" w:rsidRPr="00890EBA" w:rsidRDefault="00507610" w:rsidP="00507610">
      <w:pPr>
        <w:pStyle w:val="Bezproreda"/>
        <w:numPr>
          <w:ilvl w:val="0"/>
          <w:numId w:val="67"/>
        </w:numPr>
      </w:pPr>
      <w:r w:rsidRPr="00890EBA">
        <w:t xml:space="preserve">Koristi se kod aplikacija u kojima podsustavi dijele velike količine podataka. </w:t>
      </w:r>
    </w:p>
    <w:p w:rsidR="00507610" w:rsidRPr="00890EBA" w:rsidRDefault="00507610" w:rsidP="00507610">
      <w:pPr>
        <w:pStyle w:val="Bezproreda"/>
        <w:numPr>
          <w:ilvl w:val="0"/>
          <w:numId w:val="67"/>
        </w:numPr>
      </w:pPr>
      <w:r w:rsidRPr="00890EBA">
        <w:t>Zajednički podaci se nalaze u centralnoj bazi podataka ili repozitoriju kojem mogu pristupiti svi podsustavi.</w:t>
      </w:r>
    </w:p>
    <w:p w:rsidR="00507610" w:rsidRPr="00222921" w:rsidRDefault="007C58BD" w:rsidP="00507610">
      <w:pPr>
        <w:pStyle w:val="Bezproreda"/>
        <w:numPr>
          <w:ilvl w:val="0"/>
          <w:numId w:val="67"/>
        </w:numPr>
      </w:pPr>
      <w:r>
        <w:rPr>
          <w:noProof/>
        </w:rPr>
        <w:pict>
          <v:shape id="_x0000_s1046" type="#_x0000_t75" style="position:absolute;left:0;text-align:left;margin-left:241.15pt;margin-top:21.05pt;width:223.5pt;height:85pt;z-index:251688960">
            <v:imagedata r:id="rId8" o:title=""/>
          </v:shape>
          <o:OLEObject Type="Embed" ProgID="Visio.Drawing.11" ShapeID="_x0000_s1046" DrawAspect="Content" ObjectID="_1385380424" r:id="rId9"/>
        </w:pict>
      </w:r>
      <w:r w:rsidR="00507610" w:rsidRPr="00890EBA">
        <w:t>Pasivna struktura u kojoj je kontrola nad podacima dana podsustavima koji koriste taj repozitorij.</w:t>
      </w:r>
    </w:p>
    <w:p w:rsidR="00507610" w:rsidRPr="00222921" w:rsidRDefault="00507610" w:rsidP="00507610">
      <w:pPr>
        <w:pStyle w:val="Naslov2"/>
      </w:pPr>
      <w:r w:rsidRPr="00222921">
        <w:t>PRIMJER – ARHITEKTURA CASE ALATA</w:t>
      </w:r>
    </w:p>
    <w:p w:rsidR="00507610" w:rsidRDefault="00507610" w:rsidP="00507610"/>
    <w:p w:rsidR="00507610" w:rsidRDefault="00507610" w:rsidP="00507610"/>
    <w:p w:rsidR="00507610" w:rsidRPr="00890EBA" w:rsidRDefault="00507610" w:rsidP="00507610">
      <w:pPr>
        <w:pStyle w:val="Bezproreda"/>
      </w:pPr>
      <w:r w:rsidRPr="00890EBA">
        <w:t>Prednosti:</w:t>
      </w:r>
    </w:p>
    <w:p w:rsidR="00507610" w:rsidRPr="00890EBA" w:rsidRDefault="00507610" w:rsidP="00507610">
      <w:pPr>
        <w:pStyle w:val="Bezproreda"/>
        <w:numPr>
          <w:ilvl w:val="0"/>
          <w:numId w:val="68"/>
        </w:numPr>
      </w:pPr>
      <w:r w:rsidRPr="00890EBA">
        <w:t>Efikasan način dijeljena velike količine podataka jer nema potrebe za prosljeđivanjem podataka iz jednog sustava u drugi.</w:t>
      </w:r>
    </w:p>
    <w:p w:rsidR="00507610" w:rsidRPr="00890EBA" w:rsidRDefault="00507610" w:rsidP="00507610">
      <w:pPr>
        <w:pStyle w:val="Bezproreda"/>
        <w:numPr>
          <w:ilvl w:val="0"/>
          <w:numId w:val="68"/>
        </w:numPr>
      </w:pPr>
      <w:r w:rsidRPr="00890EBA">
        <w:t>Podsustavi se ne moraju brinuti o kako podatke koriste ostali podsustavi.</w:t>
      </w:r>
    </w:p>
    <w:p w:rsidR="00507610" w:rsidRPr="00890EBA" w:rsidRDefault="00507610" w:rsidP="00507610">
      <w:pPr>
        <w:pStyle w:val="Bezproreda"/>
        <w:numPr>
          <w:ilvl w:val="0"/>
          <w:numId w:val="68"/>
        </w:numPr>
      </w:pPr>
      <w:r w:rsidRPr="00890EBA">
        <w:t>Upravljanje podacima je centralizirano (stvaranje sigurnosnih kopija, sigurnost, …).</w:t>
      </w:r>
    </w:p>
    <w:p w:rsidR="00507610" w:rsidRDefault="00507610" w:rsidP="00507610">
      <w:pPr>
        <w:pStyle w:val="Bezproreda"/>
        <w:numPr>
          <w:ilvl w:val="0"/>
          <w:numId w:val="68"/>
        </w:numPr>
      </w:pPr>
      <w:r w:rsidRPr="00890EBA">
        <w:t>Model dijeljenja podataka se objavljuje preko sheme repozitorija.</w:t>
      </w:r>
    </w:p>
    <w:p w:rsidR="00507610" w:rsidRPr="00890EBA" w:rsidRDefault="00507610" w:rsidP="00507610">
      <w:pPr>
        <w:pStyle w:val="Bezproreda"/>
        <w:ind w:left="720"/>
      </w:pPr>
    </w:p>
    <w:p w:rsidR="00507610" w:rsidRPr="00890EBA" w:rsidRDefault="00507610" w:rsidP="00507610">
      <w:pPr>
        <w:pStyle w:val="Bezproreda"/>
      </w:pPr>
      <w:r w:rsidRPr="00890EBA">
        <w:t>Nedostatci:</w:t>
      </w:r>
    </w:p>
    <w:p w:rsidR="00507610" w:rsidRPr="00890EBA" w:rsidRDefault="00507610" w:rsidP="00507610">
      <w:pPr>
        <w:pStyle w:val="Bezproreda"/>
        <w:numPr>
          <w:ilvl w:val="0"/>
          <w:numId w:val="69"/>
        </w:numPr>
      </w:pPr>
      <w:r w:rsidRPr="00890EBA">
        <w:t>Svi podsustavi se moraju dogovoriti o modelu podataka u repozitoriju (uvijek je kompromis).</w:t>
      </w:r>
    </w:p>
    <w:p w:rsidR="00507610" w:rsidRPr="00890EBA" w:rsidRDefault="00507610" w:rsidP="00507610">
      <w:pPr>
        <w:pStyle w:val="Bezproreda"/>
        <w:numPr>
          <w:ilvl w:val="0"/>
          <w:numId w:val="69"/>
        </w:numPr>
      </w:pPr>
      <w:r w:rsidRPr="00890EBA">
        <w:t>Stvaranje novih podataka ili izmjene postojećih je jako složeno i skupo.</w:t>
      </w:r>
    </w:p>
    <w:p w:rsidR="00507610" w:rsidRPr="00890EBA" w:rsidRDefault="00507610" w:rsidP="00507610">
      <w:pPr>
        <w:pStyle w:val="Bezproreda"/>
        <w:numPr>
          <w:ilvl w:val="0"/>
          <w:numId w:val="69"/>
        </w:numPr>
      </w:pPr>
      <w:r w:rsidRPr="00890EBA">
        <w:t>Različiti podsustavi mogu imati različite zahtjeve npr. za sigurnošću, dok model repozitorija postavlja istu politiku za sve.</w:t>
      </w:r>
    </w:p>
    <w:p w:rsidR="00507610" w:rsidRPr="00890EBA" w:rsidRDefault="00507610" w:rsidP="00507610">
      <w:pPr>
        <w:pStyle w:val="Bezproreda"/>
        <w:numPr>
          <w:ilvl w:val="0"/>
          <w:numId w:val="69"/>
        </w:numPr>
      </w:pPr>
      <w:r w:rsidRPr="00890EBA">
        <w:t xml:space="preserve">Javlja se problem efikasne distribucije sheme repozitorija zbog redundancije i </w:t>
      </w:r>
      <w:proofErr w:type="spellStart"/>
      <w:r w:rsidRPr="00890EBA">
        <w:t>nekonzistencije</w:t>
      </w:r>
      <w:proofErr w:type="spellEnd"/>
      <w:r w:rsidRPr="00890EBA">
        <w:t xml:space="preserve">. </w:t>
      </w:r>
    </w:p>
    <w:p w:rsidR="00507610" w:rsidRDefault="00507610" w:rsidP="00507610">
      <w:pPr>
        <w:pStyle w:val="Bezproreda"/>
      </w:pPr>
    </w:p>
    <w:p w:rsidR="00507610" w:rsidRPr="00610A45" w:rsidRDefault="00507610" w:rsidP="00507610">
      <w:pPr>
        <w:pStyle w:val="Naslov2"/>
      </w:pPr>
      <w:r w:rsidRPr="00610A45">
        <w:t>KLIJENT – SERVER MODEL</w:t>
      </w:r>
    </w:p>
    <w:p w:rsidR="00507610" w:rsidRPr="00890EBA" w:rsidRDefault="00507610" w:rsidP="00507610">
      <w:pPr>
        <w:pStyle w:val="Bezproreda"/>
      </w:pPr>
      <w:r w:rsidRPr="00890EBA">
        <w:t>Model koji se koristi za distribuirane sustave a prikazuje raspodjelu podataka i modula za njihovu obradu na čitavom nizu komponenti.</w:t>
      </w:r>
    </w:p>
    <w:p w:rsidR="00507610" w:rsidRPr="00890EBA" w:rsidRDefault="00507610" w:rsidP="00507610">
      <w:pPr>
        <w:pStyle w:val="Bezproreda"/>
      </w:pPr>
      <w:r w:rsidRPr="00890EBA">
        <w:t>Sastoji se od:</w:t>
      </w:r>
    </w:p>
    <w:p w:rsidR="00507610" w:rsidRPr="00890EBA" w:rsidRDefault="00507610" w:rsidP="00507610">
      <w:pPr>
        <w:pStyle w:val="Bezproreda"/>
        <w:numPr>
          <w:ilvl w:val="0"/>
          <w:numId w:val="70"/>
        </w:numPr>
      </w:pPr>
      <w:r w:rsidRPr="00890EBA">
        <w:t xml:space="preserve">Jednog ili više servera koji pružaju određene usluge (ispis, upravljanje podacima, …) </w:t>
      </w:r>
    </w:p>
    <w:p w:rsidR="00507610" w:rsidRPr="00890EBA" w:rsidRDefault="00507610" w:rsidP="00507610">
      <w:pPr>
        <w:pStyle w:val="Bezproreda"/>
        <w:numPr>
          <w:ilvl w:val="0"/>
          <w:numId w:val="70"/>
        </w:numPr>
      </w:pPr>
      <w:r w:rsidRPr="00890EBA">
        <w:t>Jednog ili više klijenata koji koriste te usluge</w:t>
      </w:r>
    </w:p>
    <w:p w:rsidR="00507610" w:rsidRPr="00890EBA" w:rsidRDefault="00507610" w:rsidP="00507610">
      <w:pPr>
        <w:pStyle w:val="Bezproreda"/>
        <w:numPr>
          <w:ilvl w:val="0"/>
          <w:numId w:val="70"/>
        </w:numPr>
      </w:pPr>
      <w:r w:rsidRPr="00890EBA">
        <w:t>Mreže koja omogućava pristup klijenta serveru.</w:t>
      </w:r>
    </w:p>
    <w:p w:rsidR="00507610" w:rsidRDefault="007C58BD" w:rsidP="00507610">
      <w:pPr>
        <w:pStyle w:val="Bezproreda"/>
      </w:pPr>
      <w:r>
        <w:rPr>
          <w:noProof/>
        </w:rPr>
        <w:pict>
          <v:shape id="_x0000_s1047" type="#_x0000_t75" style="position:absolute;margin-left:234.8pt;margin-top:24.8pt;width:196.1pt;height:122.95pt;z-index:251689984">
            <v:imagedata r:id="rId10" o:title=""/>
          </v:shape>
          <o:OLEObject Type="Embed" ProgID="Visio.Drawing.11" ShapeID="_x0000_s1047" DrawAspect="Content" ObjectID="_1385380425" r:id="rId11"/>
        </w:pict>
      </w:r>
      <w:r w:rsidR="00507610" w:rsidRPr="00890EBA">
        <w:t xml:space="preserve">Klijenti moraju znati imena dostupnih servera i njihovih usluga, dok serveri ne moraju imati nikakve informacije o klijentima. </w:t>
      </w:r>
    </w:p>
    <w:p w:rsidR="00507610" w:rsidRDefault="00507610" w:rsidP="00507610">
      <w:pPr>
        <w:pStyle w:val="Bezproreda"/>
      </w:pPr>
    </w:p>
    <w:p w:rsidR="00507610" w:rsidRPr="00890EBA" w:rsidRDefault="00507610" w:rsidP="00507610">
      <w:pPr>
        <w:pStyle w:val="Bezproreda"/>
      </w:pPr>
    </w:p>
    <w:p w:rsidR="00507610" w:rsidRPr="00222921" w:rsidRDefault="00507610" w:rsidP="00507610">
      <w:pPr>
        <w:pStyle w:val="Naslov2"/>
        <w:rPr>
          <w:sz w:val="24"/>
          <w:szCs w:val="24"/>
        </w:rPr>
      </w:pPr>
      <w:r w:rsidRPr="00222921">
        <w:rPr>
          <w:sz w:val="24"/>
          <w:szCs w:val="24"/>
        </w:rPr>
        <w:t>Primjer – Biblioteka filmova i fotografija</w:t>
      </w:r>
    </w:p>
    <w:p w:rsidR="00507610" w:rsidRDefault="00507610" w:rsidP="00507610"/>
    <w:p w:rsidR="00507610" w:rsidRDefault="00507610" w:rsidP="00507610"/>
    <w:p w:rsidR="00507610" w:rsidRDefault="00507610" w:rsidP="00507610"/>
    <w:p w:rsidR="00507610" w:rsidRDefault="00507610" w:rsidP="00507610">
      <w:pPr>
        <w:pStyle w:val="Naslov2"/>
      </w:pPr>
      <w:r w:rsidRPr="00890EBA">
        <w:lastRenderedPageBreak/>
        <w:t>KARAKTERISTIKE KLIJENT – SERVER SUSTAVA</w:t>
      </w:r>
    </w:p>
    <w:p w:rsidR="00507610" w:rsidRPr="00890EBA" w:rsidRDefault="00507610" w:rsidP="00507610">
      <w:pPr>
        <w:pStyle w:val="Bezproreda"/>
      </w:pPr>
      <w:r w:rsidRPr="00890EBA">
        <w:t>Prednosti</w:t>
      </w:r>
    </w:p>
    <w:p w:rsidR="00507610" w:rsidRPr="00890EBA" w:rsidRDefault="00507610" w:rsidP="00507610">
      <w:pPr>
        <w:pStyle w:val="Bezproreda"/>
        <w:numPr>
          <w:ilvl w:val="0"/>
          <w:numId w:val="71"/>
        </w:numPr>
      </w:pPr>
      <w:r w:rsidRPr="00890EBA">
        <w:t>Jasna raspodjela podataka</w:t>
      </w:r>
    </w:p>
    <w:p w:rsidR="00507610" w:rsidRPr="00890EBA" w:rsidRDefault="00507610" w:rsidP="00507610">
      <w:pPr>
        <w:pStyle w:val="Bezproreda"/>
        <w:numPr>
          <w:ilvl w:val="0"/>
          <w:numId w:val="71"/>
        </w:numPr>
      </w:pPr>
      <w:r w:rsidRPr="00890EBA">
        <w:t>Moguće korištenje jeftinijeg hardvera zbog efikasne upotrebe mreže</w:t>
      </w:r>
    </w:p>
    <w:p w:rsidR="00507610" w:rsidRDefault="00507610" w:rsidP="00507610">
      <w:pPr>
        <w:pStyle w:val="Bezproreda"/>
        <w:numPr>
          <w:ilvl w:val="0"/>
          <w:numId w:val="71"/>
        </w:numPr>
      </w:pPr>
      <w:r w:rsidRPr="00890EBA">
        <w:t>Jednostavno dodavanje novih servera ili nadogradnja postojećih</w:t>
      </w:r>
    </w:p>
    <w:p w:rsidR="00507610" w:rsidRPr="00890EBA" w:rsidRDefault="00507610" w:rsidP="00507610">
      <w:pPr>
        <w:pStyle w:val="Bezproreda"/>
        <w:ind w:left="720"/>
      </w:pPr>
    </w:p>
    <w:p w:rsidR="00507610" w:rsidRPr="00890EBA" w:rsidRDefault="00507610" w:rsidP="00507610">
      <w:pPr>
        <w:pStyle w:val="Bezproreda"/>
      </w:pPr>
      <w:r w:rsidRPr="00890EBA">
        <w:t xml:space="preserve">Nedostatci </w:t>
      </w:r>
    </w:p>
    <w:p w:rsidR="00507610" w:rsidRPr="00890EBA" w:rsidRDefault="00507610" w:rsidP="00507610">
      <w:pPr>
        <w:pStyle w:val="Bezproreda"/>
        <w:numPr>
          <w:ilvl w:val="0"/>
          <w:numId w:val="72"/>
        </w:numPr>
      </w:pPr>
      <w:r w:rsidRPr="00890EBA">
        <w:t>Ne postoji zajednički model podataka pa podsustavi koriste različitu organizaciju podataka što može otežati razmjenu podataka</w:t>
      </w:r>
    </w:p>
    <w:p w:rsidR="00507610" w:rsidRPr="00890EBA" w:rsidRDefault="00507610" w:rsidP="00507610">
      <w:pPr>
        <w:pStyle w:val="Bezproreda"/>
        <w:numPr>
          <w:ilvl w:val="0"/>
          <w:numId w:val="72"/>
        </w:numPr>
      </w:pPr>
      <w:r w:rsidRPr="00890EBA">
        <w:t>Redundantno upravljanje svakim serverom</w:t>
      </w:r>
    </w:p>
    <w:p w:rsidR="00507610" w:rsidRDefault="00507610" w:rsidP="00507610">
      <w:pPr>
        <w:pStyle w:val="Bezproreda"/>
        <w:numPr>
          <w:ilvl w:val="0"/>
          <w:numId w:val="72"/>
        </w:numPr>
      </w:pPr>
      <w:r w:rsidRPr="00890EBA">
        <w:t>Ne postoji centralni registar imena servera i usluga koje pružaju, pa može biti teško pronaći koji su sve serveri i usluge dostupne.</w:t>
      </w:r>
    </w:p>
    <w:p w:rsidR="00507610" w:rsidRPr="00890EBA" w:rsidRDefault="00507610" w:rsidP="00507610">
      <w:pPr>
        <w:pStyle w:val="Bezproreda"/>
        <w:ind w:left="720"/>
      </w:pPr>
    </w:p>
    <w:p w:rsidR="00507610" w:rsidRDefault="007C58BD" w:rsidP="00507610">
      <w:pPr>
        <w:pStyle w:val="Naslov2"/>
      </w:pPr>
      <w:r w:rsidRPr="007C58BD">
        <w:rPr>
          <w:bCs w:val="0"/>
          <w:noProof/>
        </w:rPr>
        <w:pict>
          <v:shape id="_x0000_s1048" type="#_x0000_t75" style="position:absolute;margin-left:300.8pt;margin-top:2.5pt;width:140.6pt;height:114.65pt;z-index:251691008">
            <v:imagedata r:id="rId12" o:title=""/>
          </v:shape>
          <o:OLEObject Type="Embed" ProgID="Visio.Drawing.11" ShapeID="_x0000_s1048" DrawAspect="Content" ObjectID="_1385380426" r:id="rId13"/>
        </w:pict>
      </w:r>
      <w:r w:rsidR="00507610" w:rsidRPr="00890EBA">
        <w:t>SLOJEVITI MODEL</w:t>
      </w:r>
    </w:p>
    <w:p w:rsidR="00507610" w:rsidRPr="00222921" w:rsidRDefault="00507610" w:rsidP="00507610">
      <w:pPr>
        <w:pStyle w:val="Bezproreda"/>
        <w:numPr>
          <w:ilvl w:val="0"/>
          <w:numId w:val="67"/>
        </w:numPr>
      </w:pPr>
      <w:r w:rsidRPr="00222921">
        <w:t xml:space="preserve">Naziva se još i </w:t>
      </w:r>
      <w:proofErr w:type="spellStart"/>
      <w:r w:rsidRPr="00222921">
        <w:t>eng</w:t>
      </w:r>
      <w:proofErr w:type="spellEnd"/>
      <w:r w:rsidRPr="00222921">
        <w:t xml:space="preserve">. </w:t>
      </w:r>
      <w:proofErr w:type="spellStart"/>
      <w:r w:rsidRPr="00222921">
        <w:t>Abstract</w:t>
      </w:r>
      <w:proofErr w:type="spellEnd"/>
      <w:r w:rsidRPr="00222921">
        <w:t xml:space="preserve"> </w:t>
      </w:r>
      <w:proofErr w:type="spellStart"/>
      <w:r w:rsidRPr="00222921">
        <w:t>machine</w:t>
      </w:r>
      <w:proofErr w:type="spellEnd"/>
      <w:r w:rsidRPr="00222921">
        <w:t xml:space="preserve"> model</w:t>
      </w:r>
    </w:p>
    <w:p w:rsidR="00507610" w:rsidRPr="00222921" w:rsidRDefault="00507610" w:rsidP="00507610">
      <w:pPr>
        <w:pStyle w:val="Bezproreda"/>
        <w:numPr>
          <w:ilvl w:val="0"/>
          <w:numId w:val="67"/>
        </w:numPr>
        <w:rPr>
          <w:b/>
        </w:rPr>
      </w:pPr>
      <w:r w:rsidRPr="00222921">
        <w:t xml:space="preserve">Koristi se za modeliranje sučelja podsustava jer organizira </w:t>
      </w:r>
    </w:p>
    <w:p w:rsidR="00507610" w:rsidRDefault="00507610" w:rsidP="00507610">
      <w:pPr>
        <w:pStyle w:val="Bezproreda"/>
        <w:ind w:left="720"/>
      </w:pPr>
      <w:r w:rsidRPr="00222921">
        <w:t>sustav u niz slojeva (nivoa) od kojih svaki pruža</w:t>
      </w:r>
    </w:p>
    <w:p w:rsidR="00507610" w:rsidRPr="005D4C53" w:rsidRDefault="00507610" w:rsidP="00507610">
      <w:pPr>
        <w:pStyle w:val="Bezproreda"/>
        <w:ind w:left="720"/>
        <w:rPr>
          <w:b/>
        </w:rPr>
      </w:pPr>
      <w:r w:rsidRPr="00222921">
        <w:t xml:space="preserve"> određeni niz usluga.</w:t>
      </w:r>
      <w:r w:rsidRPr="005D4C53">
        <w:rPr>
          <w:b/>
        </w:rPr>
        <w:t xml:space="preserve"> </w:t>
      </w:r>
    </w:p>
    <w:p w:rsidR="00507610" w:rsidRDefault="00507610" w:rsidP="00507610"/>
    <w:p w:rsidR="00507610" w:rsidRPr="005D4C53" w:rsidRDefault="00507610" w:rsidP="00507610">
      <w:r w:rsidRPr="005D4C53">
        <w:t>Primjer: APSE sustav za upravljanje verzijama</w:t>
      </w:r>
    </w:p>
    <w:p w:rsidR="00507610" w:rsidRDefault="00507610" w:rsidP="00507610">
      <w:pPr>
        <w:pStyle w:val="Naslov2"/>
      </w:pPr>
      <w:r w:rsidRPr="005D4C53">
        <w:t>KARAKTERISTIKE SLOJEVITOG MODELA</w:t>
      </w:r>
    </w:p>
    <w:p w:rsidR="00507610" w:rsidRPr="005D4C53" w:rsidRDefault="00507610" w:rsidP="00507610">
      <w:pPr>
        <w:pStyle w:val="Bezproreda"/>
      </w:pPr>
      <w:r w:rsidRPr="005D4C53">
        <w:t>Prednosti:</w:t>
      </w:r>
    </w:p>
    <w:p w:rsidR="00507610" w:rsidRPr="005D4C53" w:rsidRDefault="00507610" w:rsidP="00507610">
      <w:pPr>
        <w:pStyle w:val="Bezproreda"/>
        <w:numPr>
          <w:ilvl w:val="0"/>
          <w:numId w:val="73"/>
        </w:numPr>
      </w:pPr>
      <w:r w:rsidRPr="005D4C53">
        <w:t>Podržava inkrementalni razvoj sustava, na način da kada je gotov neki sloj usluge koje on pruža mogu biti dostupne klijentima.</w:t>
      </w:r>
    </w:p>
    <w:p w:rsidR="00507610" w:rsidRPr="005D4C53" w:rsidRDefault="00507610" w:rsidP="00507610">
      <w:pPr>
        <w:pStyle w:val="Bezproreda"/>
        <w:numPr>
          <w:ilvl w:val="0"/>
          <w:numId w:val="73"/>
        </w:numPr>
      </w:pPr>
      <w:r w:rsidRPr="005D4C53">
        <w:t>Jednostavna zamjena slojeva – jedino moramo sačuvati sučelja prema susjednim slojevima.</w:t>
      </w:r>
    </w:p>
    <w:p w:rsidR="00507610" w:rsidRPr="005D4C53" w:rsidRDefault="00507610" w:rsidP="00507610">
      <w:pPr>
        <w:pStyle w:val="Bezproreda"/>
        <w:numPr>
          <w:ilvl w:val="0"/>
          <w:numId w:val="73"/>
        </w:numPr>
      </w:pPr>
      <w:r w:rsidRPr="005D4C53">
        <w:t>Ukoliko se promjeni sučelje nekog sloja to utječe samo na susjedne slojeve.</w:t>
      </w:r>
    </w:p>
    <w:p w:rsidR="00507610" w:rsidRDefault="00507610" w:rsidP="00507610">
      <w:pPr>
        <w:pStyle w:val="Bezproreda"/>
      </w:pPr>
    </w:p>
    <w:p w:rsidR="00507610" w:rsidRPr="005D4C53" w:rsidRDefault="00507610" w:rsidP="00507610">
      <w:pPr>
        <w:pStyle w:val="Bezproreda"/>
      </w:pPr>
      <w:r w:rsidRPr="005D4C53">
        <w:t>Nedostatci:</w:t>
      </w:r>
    </w:p>
    <w:p w:rsidR="00507610" w:rsidRPr="005D4C53" w:rsidRDefault="00507610" w:rsidP="00507610">
      <w:pPr>
        <w:pStyle w:val="Bezproreda"/>
        <w:numPr>
          <w:ilvl w:val="0"/>
          <w:numId w:val="74"/>
        </w:numPr>
      </w:pPr>
      <w:r w:rsidRPr="005D4C53">
        <w:t>Često je apstraktno sustav modelirati na ovaj način.</w:t>
      </w:r>
    </w:p>
    <w:p w:rsidR="00507610" w:rsidRPr="005D4C53" w:rsidRDefault="00507610" w:rsidP="00507610">
      <w:pPr>
        <w:pStyle w:val="Bezproreda"/>
        <w:numPr>
          <w:ilvl w:val="0"/>
          <w:numId w:val="74"/>
        </w:numPr>
      </w:pPr>
      <w:r w:rsidRPr="005D4C53">
        <w:t>Niže slojeve često ne koriste direktno samo susjedni slojevi nego i ostali viši slojevi.</w:t>
      </w:r>
    </w:p>
    <w:p w:rsidR="00507610" w:rsidRDefault="00507610" w:rsidP="00507610">
      <w:pPr>
        <w:pStyle w:val="Bezproreda"/>
        <w:numPr>
          <w:ilvl w:val="0"/>
          <w:numId w:val="74"/>
        </w:numPr>
      </w:pPr>
      <w:r w:rsidRPr="005D4C53">
        <w:t>Poruka se od nekog višeg sloja mora provući kroz više slojeva koji su nepotrebni – pa to utječe na performanse.</w:t>
      </w:r>
    </w:p>
    <w:p w:rsidR="00507610" w:rsidRPr="005D4C53" w:rsidRDefault="00507610" w:rsidP="00507610">
      <w:pPr>
        <w:pStyle w:val="Bezproreda"/>
        <w:ind w:left="720"/>
      </w:pPr>
    </w:p>
    <w:p w:rsidR="00507610" w:rsidRDefault="00507610" w:rsidP="00507610">
      <w:pPr>
        <w:pStyle w:val="Naslov2"/>
      </w:pPr>
      <w:r w:rsidRPr="005D4C53">
        <w:t>MODULARNA DEKOMPOZICIJA</w:t>
      </w:r>
    </w:p>
    <w:p w:rsidR="00507610" w:rsidRPr="005D4C53" w:rsidRDefault="00507610" w:rsidP="00507610">
      <w:pPr>
        <w:pStyle w:val="Bezproreda"/>
      </w:pPr>
      <w:r w:rsidRPr="005D4C53">
        <w:t>Postupak pri kojem se radi dekompozicija podsustava u module.</w:t>
      </w:r>
    </w:p>
    <w:p w:rsidR="00507610" w:rsidRPr="005D4C53" w:rsidRDefault="00507610" w:rsidP="00507610">
      <w:pPr>
        <w:pStyle w:val="Bezproreda"/>
        <w:numPr>
          <w:ilvl w:val="0"/>
          <w:numId w:val="75"/>
        </w:numPr>
      </w:pPr>
      <w:r w:rsidRPr="005D4C53">
        <w:rPr>
          <w:b/>
          <w:bCs/>
        </w:rPr>
        <w:t>Podsustav</w:t>
      </w:r>
      <w:r w:rsidRPr="005D4C53">
        <w:t xml:space="preserve"> – komponenta osnovnog sustava koju možemo promatrati kao samostalnu cjelinu i čiji rad ne ovisi o radu drugih podsustava.</w:t>
      </w:r>
    </w:p>
    <w:p w:rsidR="00507610" w:rsidRDefault="00507610" w:rsidP="00507610">
      <w:pPr>
        <w:pStyle w:val="Bezproreda"/>
        <w:numPr>
          <w:ilvl w:val="0"/>
          <w:numId w:val="75"/>
        </w:numPr>
      </w:pPr>
      <w:r w:rsidRPr="005D4C53">
        <w:rPr>
          <w:b/>
          <w:bCs/>
        </w:rPr>
        <w:t xml:space="preserve">Modul </w:t>
      </w:r>
      <w:r w:rsidRPr="005D4C53">
        <w:t>– komponenta sustava koja pruža neke usluge ali se ne može promatrati kao odvojeni sustav.</w:t>
      </w:r>
    </w:p>
    <w:p w:rsidR="00507610" w:rsidRPr="005D4C53" w:rsidRDefault="00507610" w:rsidP="00507610">
      <w:pPr>
        <w:pStyle w:val="Bezproreda"/>
        <w:ind w:left="720"/>
      </w:pPr>
    </w:p>
    <w:p w:rsidR="00507610" w:rsidRPr="005D4C53" w:rsidRDefault="00507610" w:rsidP="00507610">
      <w:pPr>
        <w:pStyle w:val="Bezproreda"/>
      </w:pPr>
      <w:r w:rsidRPr="005D4C53">
        <w:t>Dva osnovna modela modularne dekompozicije:</w:t>
      </w:r>
    </w:p>
    <w:p w:rsidR="00507610" w:rsidRPr="005D4C53" w:rsidRDefault="00507610" w:rsidP="00507610">
      <w:pPr>
        <w:pStyle w:val="Bezproreda"/>
        <w:numPr>
          <w:ilvl w:val="0"/>
          <w:numId w:val="61"/>
        </w:numPr>
      </w:pPr>
      <w:r w:rsidRPr="005D4C53">
        <w:rPr>
          <w:b/>
          <w:bCs/>
        </w:rPr>
        <w:t xml:space="preserve">Objektni model </w:t>
      </w:r>
      <w:r w:rsidRPr="005D4C53">
        <w:t>– sustav se prikazuje kao niz objekata koji međusobno izmjenjuju poruke.</w:t>
      </w:r>
    </w:p>
    <w:p w:rsidR="00507610" w:rsidRPr="005D4C53" w:rsidRDefault="00507610" w:rsidP="00507610">
      <w:pPr>
        <w:pStyle w:val="Bezproreda"/>
        <w:numPr>
          <w:ilvl w:val="0"/>
          <w:numId w:val="61"/>
        </w:numPr>
      </w:pPr>
      <w:r w:rsidRPr="005D4C53">
        <w:rPr>
          <w:b/>
          <w:bCs/>
        </w:rPr>
        <w:t xml:space="preserve">Model toka podataka ili cjevovoda </w:t>
      </w:r>
      <w:r w:rsidRPr="005D4C53">
        <w:t>– sustav se dijeli na niz funkcionalnih modula koji ulazne podatke transformiraju u izlazne.</w:t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</w:p>
    <w:p w:rsidR="00507610" w:rsidRDefault="007C58BD" w:rsidP="00507610">
      <w:pPr>
        <w:pStyle w:val="Naslov2"/>
      </w:pPr>
      <w:r>
        <w:rPr>
          <w:noProof/>
        </w:rPr>
        <w:lastRenderedPageBreak/>
        <w:pict>
          <v:shape id="_x0000_s1049" type="#_x0000_t75" style="position:absolute;margin-left:215.15pt;margin-top:2.55pt;width:221pt;height:125.05pt;z-index:251692032">
            <v:imagedata r:id="rId14" o:title=""/>
          </v:shape>
          <o:OLEObject Type="Embed" ProgID="Visio.Drawing.11" ShapeID="_x0000_s1049" DrawAspect="Content" ObjectID="_1385380427" r:id="rId15"/>
        </w:pict>
      </w:r>
      <w:r w:rsidR="00507610" w:rsidRPr="005D4C53">
        <w:t>OBJEKTNI MODELI</w:t>
      </w:r>
    </w:p>
    <w:p w:rsidR="00507610" w:rsidRDefault="00507610" w:rsidP="00507610">
      <w:pPr>
        <w:pStyle w:val="Bezproreda"/>
      </w:pPr>
      <w:r w:rsidRPr="005D4C53">
        <w:t xml:space="preserve">Objektno-orijentirana  dekompozicija koja se </w:t>
      </w:r>
    </w:p>
    <w:p w:rsidR="00507610" w:rsidRDefault="00507610" w:rsidP="00507610">
      <w:pPr>
        <w:pStyle w:val="Bezproreda"/>
      </w:pPr>
      <w:r w:rsidRPr="005D4C53">
        <w:t xml:space="preserve">bavi identifikacijom klasa objekata, njihovih </w:t>
      </w:r>
    </w:p>
    <w:p w:rsidR="00507610" w:rsidRDefault="00507610" w:rsidP="00507610">
      <w:pPr>
        <w:pStyle w:val="Bezproreda"/>
      </w:pPr>
      <w:r w:rsidRPr="005D4C53">
        <w:t>atributa i operacija.</w:t>
      </w:r>
    </w:p>
    <w:p w:rsidR="00507610" w:rsidRDefault="00507610" w:rsidP="00507610"/>
    <w:p w:rsidR="00507610" w:rsidRPr="005D4C53" w:rsidRDefault="00507610" w:rsidP="00507610">
      <w:r w:rsidRPr="005D4C53">
        <w:t>Primjer – Sustav za obradu računa</w:t>
      </w:r>
    </w:p>
    <w:p w:rsidR="00507610" w:rsidRDefault="00507610" w:rsidP="00507610">
      <w:pPr>
        <w:rPr>
          <w:b/>
          <w:bCs/>
        </w:rPr>
      </w:pPr>
    </w:p>
    <w:p w:rsidR="00507610" w:rsidRPr="00222921" w:rsidRDefault="00507610" w:rsidP="00507610">
      <w:pPr>
        <w:pStyle w:val="Naslov2"/>
      </w:pPr>
      <w:r w:rsidRPr="005D4C53">
        <w:t>KARAKTERISTIKE OBJEKTNOG MODELA</w:t>
      </w:r>
    </w:p>
    <w:p w:rsidR="00507610" w:rsidRPr="00883CF0" w:rsidRDefault="00507610" w:rsidP="00507610">
      <w:pPr>
        <w:pStyle w:val="Bezproreda"/>
      </w:pPr>
      <w:r w:rsidRPr="00883CF0">
        <w:t>Prednosti:</w:t>
      </w:r>
    </w:p>
    <w:p w:rsidR="00507610" w:rsidRPr="00883CF0" w:rsidRDefault="00507610" w:rsidP="00507610">
      <w:pPr>
        <w:pStyle w:val="Bezproreda"/>
        <w:numPr>
          <w:ilvl w:val="0"/>
          <w:numId w:val="76"/>
        </w:numPr>
      </w:pPr>
      <w:r w:rsidRPr="00883CF0">
        <w:t>Objekti su međusobno slabo povezani pa se njihova implementacija može mijenjati bez utjecaja na druge objekte.</w:t>
      </w:r>
    </w:p>
    <w:p w:rsidR="00507610" w:rsidRPr="00883CF0" w:rsidRDefault="00507610" w:rsidP="00507610">
      <w:pPr>
        <w:pStyle w:val="Bezproreda"/>
        <w:numPr>
          <w:ilvl w:val="0"/>
          <w:numId w:val="76"/>
        </w:numPr>
      </w:pPr>
      <w:r w:rsidRPr="00883CF0">
        <w:t>Objekti mogu predstavljati entitete iz stvarnog svijeta i mogu se ponovno koristiti.</w:t>
      </w:r>
    </w:p>
    <w:p w:rsidR="00507610" w:rsidRPr="00883CF0" w:rsidRDefault="00507610" w:rsidP="00507610">
      <w:pPr>
        <w:pStyle w:val="Bezproreda"/>
        <w:numPr>
          <w:ilvl w:val="0"/>
          <w:numId w:val="76"/>
        </w:numPr>
      </w:pPr>
      <w:r w:rsidRPr="00883CF0">
        <w:t>Objektno orijentirani jezici su široko rasprostranjeni.</w:t>
      </w:r>
    </w:p>
    <w:p w:rsidR="00507610" w:rsidRDefault="00507610" w:rsidP="00507610">
      <w:pPr>
        <w:pStyle w:val="Bezproreda"/>
      </w:pPr>
    </w:p>
    <w:p w:rsidR="00507610" w:rsidRPr="00883CF0" w:rsidRDefault="00507610" w:rsidP="00507610">
      <w:pPr>
        <w:pStyle w:val="Bezproreda"/>
      </w:pPr>
      <w:r w:rsidRPr="00883CF0">
        <w:t>Nedostatci:</w:t>
      </w:r>
    </w:p>
    <w:p w:rsidR="00507610" w:rsidRPr="00883CF0" w:rsidRDefault="00507610" w:rsidP="00507610">
      <w:pPr>
        <w:pStyle w:val="Bezproreda"/>
        <w:numPr>
          <w:ilvl w:val="0"/>
          <w:numId w:val="77"/>
        </w:numPr>
      </w:pPr>
      <w:r w:rsidRPr="00883CF0">
        <w:t>Promjene na sučelju jednog objekta uzrokuje probleme.</w:t>
      </w:r>
    </w:p>
    <w:p w:rsidR="00507610" w:rsidRPr="00883CF0" w:rsidRDefault="00507610" w:rsidP="00507610">
      <w:pPr>
        <w:pStyle w:val="Bezproreda"/>
        <w:numPr>
          <w:ilvl w:val="0"/>
          <w:numId w:val="77"/>
        </w:numPr>
      </w:pPr>
      <w:r w:rsidRPr="00883CF0">
        <w:t xml:space="preserve">Može biti problema s prikazom složenih entiteta. </w:t>
      </w:r>
    </w:p>
    <w:p w:rsidR="00507610" w:rsidRDefault="00507610" w:rsidP="00507610"/>
    <w:p w:rsidR="00507610" w:rsidRDefault="00507610" w:rsidP="00507610">
      <w:pPr>
        <w:pStyle w:val="Naslov2"/>
      </w:pPr>
      <w:r w:rsidRPr="00883CF0">
        <w:t>FUNKCIJSKI-ORIJENTIRANI CJEVOVODI</w:t>
      </w:r>
    </w:p>
    <w:p w:rsidR="00507610" w:rsidRPr="00883CF0" w:rsidRDefault="00507610" w:rsidP="00507610">
      <w:pPr>
        <w:pStyle w:val="Bezproreda"/>
        <w:numPr>
          <w:ilvl w:val="0"/>
          <w:numId w:val="78"/>
        </w:numPr>
      </w:pPr>
      <w:r w:rsidRPr="00883CF0">
        <w:t>Prikazuju se preko niza funkcionalnih transformacija koje obrađuju ulazne podatke kako bi dobili željeni izlaz.</w:t>
      </w:r>
    </w:p>
    <w:p w:rsidR="00507610" w:rsidRPr="00883CF0" w:rsidRDefault="00507610" w:rsidP="00507610">
      <w:pPr>
        <w:pStyle w:val="Bezproreda"/>
        <w:numPr>
          <w:ilvl w:val="0"/>
          <w:numId w:val="78"/>
        </w:numPr>
      </w:pPr>
      <w:r w:rsidRPr="00883CF0">
        <w:t>Naziva se još model cjevovoda (kao kod UNIX-a)</w:t>
      </w:r>
    </w:p>
    <w:p w:rsidR="00507610" w:rsidRPr="00883CF0" w:rsidRDefault="00507610" w:rsidP="00507610">
      <w:pPr>
        <w:pStyle w:val="Bezproreda"/>
        <w:numPr>
          <w:ilvl w:val="0"/>
          <w:numId w:val="78"/>
        </w:numPr>
      </w:pPr>
      <w:r w:rsidRPr="00883CF0">
        <w:t>Koriste se brojne varijante ovog modela kod kojih se transformacije mogu izvoditi sekvencijalno ili paralelno.</w:t>
      </w:r>
    </w:p>
    <w:p w:rsidR="00507610" w:rsidRPr="00883CF0" w:rsidRDefault="007C58BD" w:rsidP="00507610">
      <w:pPr>
        <w:pStyle w:val="Bezproreda"/>
        <w:numPr>
          <w:ilvl w:val="0"/>
          <w:numId w:val="78"/>
        </w:numPr>
      </w:pPr>
      <w:r>
        <w:rPr>
          <w:noProof/>
        </w:rPr>
        <w:pict>
          <v:shape id="_x0000_s1050" type="#_x0000_t75" style="position:absolute;left:0;text-align:left;margin-left:169.9pt;margin-top:2.95pt;width:312.7pt;height:87.35pt;z-index:251693056">
            <v:imagedata r:id="rId16" o:title=""/>
          </v:shape>
          <o:OLEObject Type="Embed" ProgID="Visio.Drawing.11" ShapeID="_x0000_s1050" DrawAspect="Content" ObjectID="_1385380428" r:id="rId17"/>
        </w:pict>
      </w:r>
      <w:r w:rsidR="00507610" w:rsidRPr="00883CF0">
        <w:t xml:space="preserve">Nije prikladan za interaktivne sustave. </w:t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  <w:r w:rsidRPr="00883CF0">
        <w:rPr>
          <w:b/>
          <w:bCs/>
        </w:rPr>
        <w:t>Primjer – Sustav za obradu računa</w:t>
      </w:r>
    </w:p>
    <w:p w:rsidR="00507610" w:rsidRDefault="00507610" w:rsidP="00507610">
      <w:pPr>
        <w:pStyle w:val="Naslov2"/>
      </w:pPr>
    </w:p>
    <w:p w:rsidR="00507610" w:rsidRDefault="00507610" w:rsidP="00507610">
      <w:pPr>
        <w:pStyle w:val="Naslov2"/>
      </w:pPr>
    </w:p>
    <w:p w:rsidR="00507610" w:rsidRDefault="00507610" w:rsidP="00507610">
      <w:pPr>
        <w:pStyle w:val="Naslov2"/>
      </w:pPr>
      <w:r w:rsidRPr="00883CF0">
        <w:t>KARAKTERISTIKE MODELA CJEVOVODA</w:t>
      </w:r>
    </w:p>
    <w:p w:rsidR="00507610" w:rsidRDefault="00507610" w:rsidP="00507610">
      <w:pPr>
        <w:pStyle w:val="Bezproreda"/>
      </w:pPr>
    </w:p>
    <w:p w:rsidR="00507610" w:rsidRPr="00883CF0" w:rsidRDefault="00507610" w:rsidP="00507610">
      <w:pPr>
        <w:pStyle w:val="Bezproreda"/>
      </w:pPr>
      <w:r w:rsidRPr="00883CF0">
        <w:t>Prednosti:</w:t>
      </w:r>
    </w:p>
    <w:p w:rsidR="00507610" w:rsidRPr="00883CF0" w:rsidRDefault="00507610" w:rsidP="00507610">
      <w:pPr>
        <w:pStyle w:val="Bezproreda"/>
        <w:numPr>
          <w:ilvl w:val="0"/>
          <w:numId w:val="79"/>
        </w:numPr>
      </w:pPr>
      <w:r w:rsidRPr="00883CF0">
        <w:t>Podržava ponovno korištenje transformacija.</w:t>
      </w:r>
    </w:p>
    <w:p w:rsidR="00507610" w:rsidRPr="00883CF0" w:rsidRDefault="00507610" w:rsidP="00507610">
      <w:pPr>
        <w:pStyle w:val="Bezproreda"/>
        <w:numPr>
          <w:ilvl w:val="0"/>
          <w:numId w:val="79"/>
        </w:numPr>
      </w:pPr>
      <w:r w:rsidRPr="00883CF0">
        <w:t>Intuitivna organizacija za komunikaciju sa zainteresiranim stranama.</w:t>
      </w:r>
    </w:p>
    <w:p w:rsidR="00507610" w:rsidRPr="00883CF0" w:rsidRDefault="00507610" w:rsidP="00507610">
      <w:pPr>
        <w:pStyle w:val="Bezproreda"/>
        <w:numPr>
          <w:ilvl w:val="0"/>
          <w:numId w:val="79"/>
        </w:numPr>
      </w:pPr>
      <w:r w:rsidRPr="00883CF0">
        <w:t>Jednostavno dodavanje novih transformacija.</w:t>
      </w:r>
    </w:p>
    <w:p w:rsidR="00507610" w:rsidRPr="00883CF0" w:rsidRDefault="00507610" w:rsidP="00507610">
      <w:pPr>
        <w:pStyle w:val="Bezproreda"/>
        <w:numPr>
          <w:ilvl w:val="0"/>
          <w:numId w:val="79"/>
        </w:numPr>
      </w:pPr>
      <w:r w:rsidRPr="00883CF0">
        <w:t>Jednostavna implementacija kod istovremenih i slijednih sustava.</w:t>
      </w:r>
    </w:p>
    <w:p w:rsidR="00507610" w:rsidRDefault="00507610" w:rsidP="00507610">
      <w:pPr>
        <w:pStyle w:val="Bezproreda"/>
      </w:pPr>
    </w:p>
    <w:p w:rsidR="00507610" w:rsidRPr="00883CF0" w:rsidRDefault="00507610" w:rsidP="00507610">
      <w:pPr>
        <w:pStyle w:val="Bezproreda"/>
      </w:pPr>
      <w:r w:rsidRPr="00883CF0">
        <w:t>Nedostatci:</w:t>
      </w:r>
    </w:p>
    <w:p w:rsidR="00507610" w:rsidRPr="00883CF0" w:rsidRDefault="00507610" w:rsidP="00507610">
      <w:pPr>
        <w:pStyle w:val="Bezproreda"/>
        <w:numPr>
          <w:ilvl w:val="0"/>
          <w:numId w:val="80"/>
        </w:numPr>
      </w:pPr>
      <w:r w:rsidRPr="00883CF0">
        <w:t>Zahtijeva zajednički format podataka koji se kreću kroz cjevovod.</w:t>
      </w:r>
    </w:p>
    <w:p w:rsidR="00507610" w:rsidRPr="00883CF0" w:rsidRDefault="00507610" w:rsidP="00507610">
      <w:pPr>
        <w:pStyle w:val="Bezproreda"/>
        <w:numPr>
          <w:ilvl w:val="0"/>
          <w:numId w:val="80"/>
        </w:numPr>
      </w:pPr>
      <w:r w:rsidRPr="00883CF0">
        <w:t xml:space="preserve">Nije prikladan za prikaz interakcija baziranih na događajima. </w:t>
      </w:r>
    </w:p>
    <w:p w:rsidR="00507610" w:rsidRDefault="00507610" w:rsidP="00507610"/>
    <w:p w:rsidR="00507610" w:rsidRDefault="00507610" w:rsidP="00507610"/>
    <w:p w:rsidR="00507610" w:rsidRDefault="00507610" w:rsidP="00507610">
      <w:pPr>
        <w:pStyle w:val="Naslov2"/>
      </w:pPr>
      <w:r w:rsidRPr="00883CF0">
        <w:lastRenderedPageBreak/>
        <w:t>MODELI KONTROLE</w:t>
      </w:r>
    </w:p>
    <w:p w:rsidR="00507610" w:rsidRPr="00883CF0" w:rsidRDefault="00507610" w:rsidP="00507610">
      <w:pPr>
        <w:pStyle w:val="Bezproreda"/>
      </w:pPr>
      <w:r>
        <w:t>-</w:t>
      </w:r>
      <w:r w:rsidRPr="00883CF0">
        <w:t>Opisuju tok kontrole između pod-sustava.</w:t>
      </w:r>
    </w:p>
    <w:p w:rsidR="00507610" w:rsidRPr="00883CF0" w:rsidRDefault="00507610" w:rsidP="00507610">
      <w:pPr>
        <w:pStyle w:val="Bezproreda"/>
      </w:pPr>
      <w:r>
        <w:t>-</w:t>
      </w:r>
      <w:r w:rsidRPr="00883CF0">
        <w:t>Dva osnovna pristupa:</w:t>
      </w:r>
    </w:p>
    <w:p w:rsidR="00507610" w:rsidRPr="00883CF0" w:rsidRDefault="00507610" w:rsidP="00507610">
      <w:pPr>
        <w:pStyle w:val="Bezproreda"/>
        <w:numPr>
          <w:ilvl w:val="0"/>
          <w:numId w:val="81"/>
        </w:numPr>
      </w:pPr>
      <w:r w:rsidRPr="00883CF0">
        <w:rPr>
          <w:b/>
          <w:bCs/>
        </w:rPr>
        <w:t xml:space="preserve">Centralizirana kontrola </w:t>
      </w:r>
      <w:r w:rsidRPr="00883CF0">
        <w:t>– jedan pod-sustav je odgovoran za kontrolu rada i on pokreće i zaustavlja ostale pod-sustave.</w:t>
      </w:r>
    </w:p>
    <w:p w:rsidR="00507610" w:rsidRPr="00883CF0" w:rsidRDefault="00507610" w:rsidP="00507610">
      <w:pPr>
        <w:pStyle w:val="Bezproreda"/>
        <w:numPr>
          <w:ilvl w:val="0"/>
          <w:numId w:val="81"/>
        </w:numPr>
      </w:pPr>
      <w:r w:rsidRPr="00883CF0">
        <w:rPr>
          <w:b/>
          <w:bCs/>
        </w:rPr>
        <w:t xml:space="preserve">Kontrola bazirana na događajima </w:t>
      </w:r>
      <w:r w:rsidRPr="00883CF0">
        <w:t>– svaki pod-sustav može reagirati na vanjski generirane događaje bilo da su oni rezultat drugih pod-sustava ili okoline sustava.</w:t>
      </w:r>
    </w:p>
    <w:p w:rsidR="00507610" w:rsidRDefault="00507610" w:rsidP="00507610"/>
    <w:p w:rsidR="00507610" w:rsidRDefault="00507610" w:rsidP="00507610">
      <w:pPr>
        <w:pStyle w:val="Naslov2"/>
      </w:pPr>
      <w:r w:rsidRPr="00883CF0">
        <w:t>CENTRALIZIRANA KONTROLA</w:t>
      </w:r>
    </w:p>
    <w:p w:rsidR="00507610" w:rsidRPr="00883CF0" w:rsidRDefault="00507610" w:rsidP="00507610">
      <w:pPr>
        <w:pStyle w:val="Bezproreda"/>
      </w:pPr>
      <w:r>
        <w:t>-</w:t>
      </w:r>
      <w:r w:rsidRPr="00883CF0">
        <w:t>Jedan kontrolni pod-sustav preuzima kontrolu za upravljanje izvršavanjem drugih pod-sustava.</w:t>
      </w:r>
    </w:p>
    <w:p w:rsidR="00507610" w:rsidRPr="00883CF0" w:rsidRDefault="00507610" w:rsidP="00507610">
      <w:pPr>
        <w:pStyle w:val="Bezproreda"/>
      </w:pPr>
      <w:r>
        <w:t>-</w:t>
      </w:r>
      <w:r w:rsidRPr="00883CF0">
        <w:t>Ovisno tome radi li se o sustavu čiji pod-sustavi rade slijedno ili paralelno može se izabrati jedan od slijedećih modela:</w:t>
      </w:r>
    </w:p>
    <w:p w:rsidR="00507610" w:rsidRPr="00883CF0" w:rsidRDefault="00507610" w:rsidP="00507610">
      <w:pPr>
        <w:pStyle w:val="Bezproreda"/>
        <w:numPr>
          <w:ilvl w:val="0"/>
          <w:numId w:val="82"/>
        </w:numPr>
      </w:pPr>
      <w:r w:rsidRPr="00883CF0">
        <w:rPr>
          <w:b/>
          <w:bCs/>
        </w:rPr>
        <w:t xml:space="preserve">Zovi – vrati </w:t>
      </w:r>
      <w:r w:rsidRPr="00883CF0">
        <w:t>(</w:t>
      </w:r>
      <w:proofErr w:type="spellStart"/>
      <w:r w:rsidRPr="00883CF0">
        <w:t>eng</w:t>
      </w:r>
      <w:proofErr w:type="spellEnd"/>
      <w:r w:rsidRPr="00883CF0">
        <w:t xml:space="preserve">. call – </w:t>
      </w:r>
      <w:proofErr w:type="spellStart"/>
      <w:r w:rsidRPr="00883CF0">
        <w:t>return</w:t>
      </w:r>
      <w:proofErr w:type="spellEnd"/>
      <w:r w:rsidRPr="00883CF0">
        <w:t xml:space="preserve">) </w:t>
      </w:r>
      <w:r w:rsidRPr="00883CF0">
        <w:rPr>
          <w:b/>
          <w:bCs/>
        </w:rPr>
        <w:t>model</w:t>
      </w:r>
      <w:r w:rsidRPr="00883CF0">
        <w:t xml:space="preserve"> – Model kod kojeg kontrola kreće od vrha programa i pomiče se prema dnu a pri tome kontrolu preuzima onaj potprogram koji je trenutno aktivan.</w:t>
      </w:r>
    </w:p>
    <w:p w:rsidR="00507610" w:rsidRPr="00883CF0" w:rsidRDefault="00507610" w:rsidP="00507610">
      <w:pPr>
        <w:pStyle w:val="Bezproreda"/>
        <w:numPr>
          <w:ilvl w:val="0"/>
          <w:numId w:val="82"/>
        </w:numPr>
      </w:pPr>
      <w:r w:rsidRPr="00883CF0">
        <w:rPr>
          <w:b/>
          <w:bCs/>
        </w:rPr>
        <w:t xml:space="preserve">Model upravitelja </w:t>
      </w:r>
      <w:r w:rsidRPr="00883CF0">
        <w:t xml:space="preserve">– jedna komponenta sustava kontrolira pokretane, zaustavljanje i koordinaciju ostalih komponenata. </w:t>
      </w:r>
    </w:p>
    <w:p w:rsidR="00507610" w:rsidRDefault="00507610" w:rsidP="00507610"/>
    <w:p w:rsidR="00507610" w:rsidRDefault="00507610" w:rsidP="00507610">
      <w:pPr>
        <w:ind w:left="4245" w:hanging="3885"/>
        <w:rPr>
          <w:b/>
          <w:bCs/>
        </w:rPr>
      </w:pPr>
      <w:r w:rsidRPr="00883CF0">
        <w:rPr>
          <w:b/>
          <w:bCs/>
        </w:rPr>
        <w:t>Zovi – vrati model</w:t>
      </w:r>
      <w:r>
        <w:rPr>
          <w:b/>
          <w:bCs/>
        </w:rPr>
        <w:tab/>
      </w:r>
      <w:r>
        <w:rPr>
          <w:b/>
          <w:bCs/>
        </w:rPr>
        <w:tab/>
      </w:r>
      <w:r w:rsidRPr="00883CF0">
        <w:rPr>
          <w:b/>
          <w:bCs/>
        </w:rPr>
        <w:t>Model upravitelja – kontrola sustava koji se izvode u stvarnom vremenu</w:t>
      </w:r>
    </w:p>
    <w:p w:rsidR="00507610" w:rsidRDefault="007C58BD" w:rsidP="00507610">
      <w:pPr>
        <w:rPr>
          <w:b/>
          <w:bCs/>
        </w:rPr>
      </w:pPr>
      <w:r w:rsidRPr="007C58BD">
        <w:rPr>
          <w:noProof/>
        </w:rPr>
        <w:pict>
          <v:shape id="_x0000_s1052" type="#_x0000_t75" style="position:absolute;margin-left:232.15pt;margin-top:1.6pt;width:196pt;height:111.9pt;z-index:251695104">
            <v:imagedata r:id="rId18" o:title=""/>
          </v:shape>
          <o:OLEObject Type="Embed" ProgID="Visio.Drawing.11" ShapeID="_x0000_s1052" DrawAspect="Content" ObjectID="_1385380429" r:id="rId19"/>
        </w:pict>
      </w:r>
      <w:r w:rsidRPr="007C58BD">
        <w:rPr>
          <w:noProof/>
        </w:rPr>
        <w:pict>
          <v:shape id="_x0000_s1051" type="#_x0000_t75" style="position:absolute;margin-left:-22.85pt;margin-top:1.6pt;width:204.75pt;height:106.9pt;z-index:251694080">
            <v:imagedata r:id="rId20" o:title=""/>
          </v:shape>
          <o:OLEObject Type="Embed" ProgID="Visio.Drawing.11" ShapeID="_x0000_s1051" DrawAspect="Content" ObjectID="_1385380430" r:id="rId21"/>
        </w:pict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/>
    <w:p w:rsidR="00507610" w:rsidRDefault="00507610" w:rsidP="00507610"/>
    <w:p w:rsidR="00507610" w:rsidRDefault="00507610" w:rsidP="00507610"/>
    <w:p w:rsidR="00507610" w:rsidRDefault="00507610" w:rsidP="00507610">
      <w:pPr>
        <w:pStyle w:val="Naslov2"/>
      </w:pPr>
      <w:r w:rsidRPr="00883CF0">
        <w:t>SUSTAVI BAZIRANI NA DOGAĐAJIMA</w:t>
      </w:r>
    </w:p>
    <w:p w:rsidR="00507610" w:rsidRPr="00991EC1" w:rsidRDefault="00507610" w:rsidP="00507610">
      <w:pPr>
        <w:pStyle w:val="Bezproreda"/>
        <w:numPr>
          <w:ilvl w:val="0"/>
          <w:numId w:val="78"/>
        </w:numPr>
      </w:pPr>
      <w:r w:rsidRPr="00991EC1">
        <w:t>Sustavi koji su upravljani vanjskim događajima a pri tome pod-sustav koji odgovara na događaj nema nikakav utjecaj kada će se on desiti.</w:t>
      </w:r>
    </w:p>
    <w:p w:rsidR="00507610" w:rsidRPr="00991EC1" w:rsidRDefault="00507610" w:rsidP="00507610">
      <w:pPr>
        <w:pStyle w:val="Bezproreda"/>
        <w:numPr>
          <w:ilvl w:val="0"/>
          <w:numId w:val="78"/>
        </w:numPr>
      </w:pPr>
      <w:r w:rsidRPr="00991EC1">
        <w:t>Dva osnovna modela su:</w:t>
      </w:r>
    </w:p>
    <w:p w:rsidR="00507610" w:rsidRPr="00991EC1" w:rsidRDefault="00507610" w:rsidP="00507610">
      <w:pPr>
        <w:pStyle w:val="Bezproreda"/>
        <w:numPr>
          <w:ilvl w:val="0"/>
          <w:numId w:val="83"/>
        </w:numPr>
      </w:pPr>
      <w:r w:rsidRPr="00991EC1">
        <w:t>Model emitiranja (</w:t>
      </w:r>
      <w:proofErr w:type="spellStart"/>
      <w:r w:rsidRPr="00991EC1">
        <w:t>eng</w:t>
      </w:r>
      <w:proofErr w:type="spellEnd"/>
      <w:r w:rsidRPr="00991EC1">
        <w:t xml:space="preserve">. </w:t>
      </w:r>
      <w:proofErr w:type="spellStart"/>
      <w:r w:rsidRPr="00991EC1">
        <w:t>broadcast</w:t>
      </w:r>
      <w:proofErr w:type="spellEnd"/>
      <w:r w:rsidRPr="00991EC1">
        <w:t xml:space="preserve"> model) – događaj se šalje svim podsustavima i oni podsustavi koji obrađuju te događaje mogu to i napraviti.</w:t>
      </w:r>
    </w:p>
    <w:p w:rsidR="00507610" w:rsidRPr="00991EC1" w:rsidRDefault="00507610" w:rsidP="00507610">
      <w:pPr>
        <w:pStyle w:val="Bezproreda"/>
        <w:numPr>
          <w:ilvl w:val="0"/>
          <w:numId w:val="83"/>
        </w:numPr>
      </w:pPr>
      <w:r w:rsidRPr="00991EC1">
        <w:t>Model upravljan prekidima (</w:t>
      </w:r>
      <w:proofErr w:type="spellStart"/>
      <w:r w:rsidRPr="00991EC1">
        <w:t>eng</w:t>
      </w:r>
      <w:proofErr w:type="spellEnd"/>
      <w:r w:rsidRPr="00991EC1">
        <w:t xml:space="preserve">. </w:t>
      </w:r>
      <w:proofErr w:type="spellStart"/>
      <w:r w:rsidRPr="00991EC1">
        <w:t>interrupt</w:t>
      </w:r>
      <w:proofErr w:type="spellEnd"/>
      <w:r w:rsidRPr="00991EC1">
        <w:t>-</w:t>
      </w:r>
      <w:proofErr w:type="spellStart"/>
      <w:r w:rsidRPr="00991EC1">
        <w:t>driven</w:t>
      </w:r>
      <w:proofErr w:type="spellEnd"/>
      <w:r w:rsidRPr="00991EC1">
        <w:t xml:space="preserve">) – Koriste se u sustavima za radu u realnom vremenu gdje sustav za upravljanje prekidima detektira svaki prekid i šalje ga određenom podsustavu na obradu. </w:t>
      </w:r>
    </w:p>
    <w:p w:rsidR="00507610" w:rsidRDefault="00507610" w:rsidP="00507610">
      <w:pPr>
        <w:pStyle w:val="Naslov2"/>
      </w:pPr>
      <w:r w:rsidRPr="00883CF0">
        <w:t>MODEL EMITIRANJA</w:t>
      </w:r>
    </w:p>
    <w:p w:rsidR="00507610" w:rsidRPr="00991EC1" w:rsidRDefault="00507610" w:rsidP="00507610">
      <w:pPr>
        <w:pStyle w:val="Bezproreda"/>
        <w:numPr>
          <w:ilvl w:val="0"/>
          <w:numId w:val="78"/>
        </w:numPr>
      </w:pPr>
      <w:r w:rsidRPr="00991EC1">
        <w:t>Efikasan za integraciju pod-sustava na različitim računalima na mreži.</w:t>
      </w:r>
    </w:p>
    <w:p w:rsidR="00507610" w:rsidRDefault="007C58BD" w:rsidP="00507610">
      <w:pPr>
        <w:rPr>
          <w:b/>
          <w:bCs/>
        </w:rPr>
      </w:pPr>
      <w:r>
        <w:rPr>
          <w:b/>
          <w:bCs/>
          <w:noProof/>
        </w:rPr>
        <w:pict>
          <v:shape id="_x0000_s1053" type="#_x0000_t75" style="position:absolute;margin-left:53.5pt;margin-top:11.25pt;width:233.4pt;height:66pt;z-index:251696128">
            <v:imagedata r:id="rId22" o:title=""/>
          </v:shape>
          <o:OLEObject Type="Embed" ProgID="Visio.Drawing.11" ShapeID="_x0000_s1053" DrawAspect="Content" ObjectID="_1385380431" r:id="rId23"/>
        </w:pict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/>
    <w:p w:rsidR="00507610" w:rsidRDefault="00507610" w:rsidP="00507610"/>
    <w:p w:rsidR="00507610" w:rsidRPr="00883CF0" w:rsidRDefault="00507610" w:rsidP="00507610">
      <w:pPr>
        <w:pStyle w:val="Bezproreda"/>
        <w:numPr>
          <w:ilvl w:val="0"/>
          <w:numId w:val="84"/>
        </w:numPr>
      </w:pPr>
      <w:r w:rsidRPr="00883CF0">
        <w:lastRenderedPageBreak/>
        <w:t xml:space="preserve">Koristi sustav za upravljanje porukama i događajima. </w:t>
      </w:r>
    </w:p>
    <w:p w:rsidR="00507610" w:rsidRPr="00883CF0" w:rsidRDefault="00507610" w:rsidP="00507610">
      <w:pPr>
        <w:pStyle w:val="Bezproreda"/>
        <w:numPr>
          <w:ilvl w:val="0"/>
          <w:numId w:val="84"/>
        </w:numPr>
      </w:pPr>
      <w:r w:rsidRPr="00883CF0">
        <w:t>Svaki pod-sustav registrira kod sustava za upravljanje porukama i događajima kakvi ga događaji interesiraju i kada se on dogodi kontrola se prebacuje na pod-sustav koji može obraditi određeni događaj.</w:t>
      </w:r>
    </w:p>
    <w:p w:rsidR="00507610" w:rsidRPr="00883CF0" w:rsidRDefault="00507610" w:rsidP="00507610">
      <w:pPr>
        <w:pStyle w:val="Bezproreda"/>
        <w:numPr>
          <w:ilvl w:val="0"/>
          <w:numId w:val="84"/>
        </w:numPr>
      </w:pPr>
      <w:r w:rsidRPr="00883CF0">
        <w:t xml:space="preserve">Razlikuje se od centraliziranih sustava po tome što kontrola obrade nekog događaja nije dio sustava za upravljanje događajima i porukama. </w:t>
      </w:r>
    </w:p>
    <w:p w:rsidR="00507610" w:rsidRPr="00991EC1" w:rsidRDefault="00507610" w:rsidP="00507610">
      <w:pPr>
        <w:pStyle w:val="Naslov2"/>
      </w:pPr>
      <w:r w:rsidRPr="00883CF0">
        <w:t>SUSTAVI UPRAVLJANI PREKIDIMA</w:t>
      </w:r>
    </w:p>
    <w:p w:rsidR="00507610" w:rsidRPr="00883CF0" w:rsidRDefault="00507610" w:rsidP="00507610">
      <w:pPr>
        <w:pStyle w:val="Bezproreda"/>
        <w:numPr>
          <w:ilvl w:val="0"/>
          <w:numId w:val="85"/>
        </w:numPr>
      </w:pPr>
      <w:r w:rsidRPr="00883CF0">
        <w:t>Koriste se u sustavima za rad u realnom vremenu gdje je važan vrlo brz odgovor na neki događaj.</w:t>
      </w:r>
    </w:p>
    <w:p w:rsidR="00507610" w:rsidRPr="00883CF0" w:rsidRDefault="00507610" w:rsidP="00507610">
      <w:pPr>
        <w:pStyle w:val="Bezproreda"/>
        <w:numPr>
          <w:ilvl w:val="0"/>
          <w:numId w:val="85"/>
        </w:numPr>
      </w:pPr>
      <w:r w:rsidRPr="00883CF0">
        <w:t>Postoje poznate vrste prekida koji se mogu desiti u definirano je upravljanje svaki od njih.</w:t>
      </w:r>
    </w:p>
    <w:p w:rsidR="00507610" w:rsidRPr="00883CF0" w:rsidRDefault="00507610" w:rsidP="00507610">
      <w:pPr>
        <w:pStyle w:val="Bezproreda"/>
        <w:numPr>
          <w:ilvl w:val="0"/>
          <w:numId w:val="85"/>
        </w:numPr>
      </w:pPr>
      <w:r w:rsidRPr="00883CF0">
        <w:t>Svaka vrsta prekida je povezana s određenom memorijskom lokacijom i hardverski preklopnik prebacuje kontrolu toka na komponentu zaduženu za upravljanje tim prekidom.</w:t>
      </w:r>
    </w:p>
    <w:p w:rsidR="00507610" w:rsidRPr="00883CF0" w:rsidRDefault="00507610" w:rsidP="00507610">
      <w:pPr>
        <w:pStyle w:val="Bezproreda"/>
        <w:numPr>
          <w:ilvl w:val="0"/>
          <w:numId w:val="85"/>
        </w:numPr>
      </w:pPr>
      <w:r w:rsidRPr="00883CF0">
        <w:t xml:space="preserve">Vrlo brz odziv ali je jako složeno za programiranje i validaciju. </w:t>
      </w:r>
    </w:p>
    <w:p w:rsidR="00507610" w:rsidRDefault="00507610" w:rsidP="00507610">
      <w:r>
        <w:rPr>
          <w:noProof/>
          <w:lang w:eastAsia="hr-H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2653030</wp:posOffset>
            </wp:positionH>
            <wp:positionV relativeFrom="paragraph">
              <wp:posOffset>142875</wp:posOffset>
            </wp:positionV>
            <wp:extent cx="2752725" cy="1619250"/>
            <wp:effectExtent l="19050" t="0" r="9525" b="0"/>
            <wp:wrapNone/>
            <wp:docPr id="12" name="Slika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  <w:r w:rsidRPr="00883CF0">
        <w:rPr>
          <w:b/>
          <w:bCs/>
        </w:rPr>
        <w:t>Sustavi upravljani prekidima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pStyle w:val="Naslov2"/>
      </w:pPr>
      <w:r w:rsidRPr="00883CF0">
        <w:t>REFERENTNE ARHITEKTURE</w:t>
      </w:r>
    </w:p>
    <w:p w:rsidR="00507610" w:rsidRPr="00991EC1" w:rsidRDefault="00507610" w:rsidP="00507610">
      <w:pPr>
        <w:pStyle w:val="Bezproreda"/>
        <w:numPr>
          <w:ilvl w:val="0"/>
          <w:numId w:val="85"/>
        </w:numPr>
        <w:ind w:left="284" w:hanging="284"/>
      </w:pPr>
      <w:r w:rsidRPr="00991EC1">
        <w:t>Neki modeli arhitekture mogu biti specifični za domenu određene aplikacije.</w:t>
      </w:r>
    </w:p>
    <w:p w:rsidR="00507610" w:rsidRPr="00991EC1" w:rsidRDefault="00507610" w:rsidP="00507610">
      <w:pPr>
        <w:pStyle w:val="Bezproreda"/>
        <w:numPr>
          <w:ilvl w:val="0"/>
          <w:numId w:val="85"/>
        </w:numPr>
        <w:ind w:left="284"/>
      </w:pPr>
      <w:r w:rsidRPr="00991EC1">
        <w:t>Postoje dvije osnovne vrste takvih modela:</w:t>
      </w:r>
    </w:p>
    <w:p w:rsidR="00507610" w:rsidRPr="00991EC1" w:rsidRDefault="00507610" w:rsidP="00507610">
      <w:pPr>
        <w:pStyle w:val="Bezproreda"/>
        <w:numPr>
          <w:ilvl w:val="0"/>
          <w:numId w:val="86"/>
        </w:numPr>
      </w:pPr>
      <w:r w:rsidRPr="00991EC1">
        <w:rPr>
          <w:b/>
        </w:rPr>
        <w:t>Generički modeli</w:t>
      </w:r>
      <w:r w:rsidRPr="00991EC1">
        <w:t xml:space="preserve"> – apstrakcija brojnih primjera stvarnih sustava a uključuju osnovne karakteristike tih sustava, mogu se direktno koristiti za dizajn;</w:t>
      </w:r>
    </w:p>
    <w:p w:rsidR="00507610" w:rsidRPr="00991EC1" w:rsidRDefault="00507610" w:rsidP="00507610">
      <w:pPr>
        <w:pStyle w:val="Bezproreda"/>
        <w:numPr>
          <w:ilvl w:val="0"/>
          <w:numId w:val="86"/>
        </w:numPr>
      </w:pPr>
      <w:r w:rsidRPr="00991EC1">
        <w:rPr>
          <w:b/>
        </w:rPr>
        <w:t xml:space="preserve">Referentni modeli </w:t>
      </w:r>
      <w:r w:rsidRPr="00991EC1">
        <w:t xml:space="preserve">– još apstraktniji, idealizirani modeli sustava koji pružaju informacije o toj vrsti sustava i služe za usporedbu različitih arhitektura. </w:t>
      </w:r>
    </w:p>
    <w:p w:rsidR="00507610" w:rsidRDefault="00507610" w:rsidP="00507610">
      <w:pPr>
        <w:rPr>
          <w:b/>
          <w:bCs/>
        </w:rPr>
      </w:pPr>
      <w:r>
        <w:rPr>
          <w:b/>
          <w:bCs/>
          <w:noProof/>
          <w:lang w:eastAsia="hr-HR"/>
        </w:rPr>
        <w:drawing>
          <wp:anchor distT="0" distB="0" distL="114300" distR="114300" simplePos="0" relativeHeight="251698176" behindDoc="1" locked="0" layoutInCell="1" allowOverlap="1">
            <wp:simplePos x="0" y="0"/>
            <wp:positionH relativeFrom="column">
              <wp:posOffset>1833880</wp:posOffset>
            </wp:positionH>
            <wp:positionV relativeFrom="paragraph">
              <wp:posOffset>301625</wp:posOffset>
            </wp:positionV>
            <wp:extent cx="3333750" cy="2133600"/>
            <wp:effectExtent l="19050" t="0" r="0" b="0"/>
            <wp:wrapNone/>
            <wp:docPr id="13" name="Slika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  <w:r w:rsidRPr="00883CF0">
        <w:rPr>
          <w:b/>
          <w:bCs/>
        </w:rPr>
        <w:t>OSI referentni model</w:t>
      </w: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</w:p>
    <w:p w:rsidR="00507610" w:rsidRDefault="00507610" w:rsidP="00507610">
      <w:pPr>
        <w:rPr>
          <w:b/>
          <w:bCs/>
        </w:rPr>
      </w:pPr>
    </w:p>
    <w:p w:rsidR="00507610" w:rsidRDefault="00507610" w:rsidP="00507610"/>
    <w:p w:rsidR="00507610" w:rsidRDefault="00507610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52"/>
          <w:szCs w:val="52"/>
        </w:rPr>
      </w:pPr>
      <w:r>
        <w:rPr>
          <w:sz w:val="52"/>
          <w:szCs w:val="52"/>
        </w:rPr>
        <w:br w:type="page"/>
      </w:r>
    </w:p>
    <w:p w:rsidR="00553B0D" w:rsidRDefault="003A4A22" w:rsidP="003A4A22">
      <w:pPr>
        <w:pStyle w:val="Naslov1"/>
        <w:jc w:val="center"/>
        <w:rPr>
          <w:sz w:val="52"/>
          <w:szCs w:val="52"/>
        </w:rPr>
      </w:pPr>
      <w:r w:rsidRPr="003A4A22">
        <w:rPr>
          <w:sz w:val="52"/>
          <w:szCs w:val="52"/>
        </w:rPr>
        <w:lastRenderedPageBreak/>
        <w:t>Arhitektura distribuiranih sustava</w:t>
      </w:r>
    </w:p>
    <w:p w:rsidR="003A4A22" w:rsidRDefault="003A4A22" w:rsidP="003A4A22">
      <w:pPr>
        <w:pStyle w:val="Bezproreda"/>
      </w:pPr>
    </w:p>
    <w:p w:rsidR="003A4A22" w:rsidRPr="003C1A50" w:rsidRDefault="003A4A22" w:rsidP="003C1A50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Vrste sustava</w:t>
      </w:r>
    </w:p>
    <w:p w:rsidR="00553B0D" w:rsidRPr="003A4A22" w:rsidRDefault="00553B0D" w:rsidP="00507610">
      <w:pPr>
        <w:pStyle w:val="Bezproreda"/>
        <w:numPr>
          <w:ilvl w:val="0"/>
          <w:numId w:val="2"/>
        </w:numPr>
      </w:pPr>
      <w:r w:rsidRPr="003A4A22">
        <w:rPr>
          <w:b/>
          <w:bCs/>
        </w:rPr>
        <w:t xml:space="preserve">Osobni sustavi </w:t>
      </w:r>
      <w:r w:rsidRPr="003A4A22">
        <w:t>– nisu distribuirani, namijenjeni su za rad na osobnim računalima ili radnim stanicama.</w:t>
      </w:r>
    </w:p>
    <w:p w:rsidR="00553B0D" w:rsidRPr="003A4A22" w:rsidRDefault="00553B0D" w:rsidP="00507610">
      <w:pPr>
        <w:pStyle w:val="Bezproreda"/>
        <w:numPr>
          <w:ilvl w:val="0"/>
          <w:numId w:val="2"/>
        </w:numPr>
      </w:pPr>
      <w:proofErr w:type="spellStart"/>
      <w:r w:rsidRPr="003A4A22">
        <w:rPr>
          <w:b/>
          <w:bCs/>
        </w:rPr>
        <w:t>Ugradbeni</w:t>
      </w:r>
      <w:proofErr w:type="spellEnd"/>
      <w:r w:rsidRPr="003A4A22">
        <w:rPr>
          <w:b/>
          <w:bCs/>
        </w:rPr>
        <w:t xml:space="preserve"> sustavi</w:t>
      </w:r>
      <w:r w:rsidRPr="003A4A22">
        <w:t xml:space="preserve"> (</w:t>
      </w:r>
      <w:proofErr w:type="spellStart"/>
      <w:r w:rsidRPr="003A4A22">
        <w:t>eng</w:t>
      </w:r>
      <w:proofErr w:type="spellEnd"/>
      <w:r w:rsidRPr="003A4A22">
        <w:t xml:space="preserve">. </w:t>
      </w:r>
      <w:proofErr w:type="spellStart"/>
      <w:r w:rsidRPr="003A4A22">
        <w:t>embedded</w:t>
      </w:r>
      <w:proofErr w:type="spellEnd"/>
      <w:r w:rsidRPr="003A4A22">
        <w:t>) – sustavi pokrenuti na jednom ili grupi više integriranih procesora a koriste se isključivo za jednu namjenu.</w:t>
      </w:r>
    </w:p>
    <w:p w:rsidR="00553B0D" w:rsidRPr="003A4A22" w:rsidRDefault="00553B0D" w:rsidP="00507610">
      <w:pPr>
        <w:pStyle w:val="Bezproreda"/>
        <w:numPr>
          <w:ilvl w:val="0"/>
          <w:numId w:val="2"/>
        </w:numPr>
      </w:pPr>
      <w:r w:rsidRPr="003A4A22">
        <w:rPr>
          <w:b/>
          <w:bCs/>
        </w:rPr>
        <w:t xml:space="preserve">Distribuirani sustavi </w:t>
      </w:r>
      <w:r w:rsidRPr="003A4A22">
        <w:t xml:space="preserve">– sistemski softver je pokrenut na grupi povezanih procesora/računala povezanih mrežom. </w:t>
      </w:r>
    </w:p>
    <w:p w:rsidR="00553B0D" w:rsidRPr="003A4A22" w:rsidRDefault="00553B0D" w:rsidP="00507610">
      <w:pPr>
        <w:pStyle w:val="Bezproreda"/>
        <w:numPr>
          <w:ilvl w:val="0"/>
          <w:numId w:val="3"/>
        </w:numPr>
      </w:pPr>
      <w:r w:rsidRPr="003A4A22">
        <w:t xml:space="preserve">To su sustavi kod kojih je obrada informacija distribuirana na nekoliko računala.  </w:t>
      </w:r>
    </w:p>
    <w:p w:rsidR="00553B0D" w:rsidRPr="003A4A22" w:rsidRDefault="00553B0D" w:rsidP="00507610">
      <w:pPr>
        <w:pStyle w:val="Bezproreda"/>
        <w:numPr>
          <w:ilvl w:val="0"/>
          <w:numId w:val="3"/>
        </w:numPr>
      </w:pPr>
      <w:r w:rsidRPr="003A4A22">
        <w:t>Danas su svi veliki sustavi distribuirani.</w:t>
      </w:r>
    </w:p>
    <w:p w:rsidR="003A4A22" w:rsidRDefault="003A4A22" w:rsidP="003A4A22">
      <w:pPr>
        <w:pStyle w:val="Bezproreda"/>
      </w:pPr>
    </w:p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Prednosti distribuiranih sustava</w:t>
      </w:r>
    </w:p>
    <w:p w:rsidR="00553B0D" w:rsidRPr="003C1A50" w:rsidRDefault="00553B0D" w:rsidP="0054322B">
      <w:pPr>
        <w:pStyle w:val="Bezproreda"/>
        <w:numPr>
          <w:ilvl w:val="0"/>
          <w:numId w:val="1"/>
        </w:numPr>
        <w:rPr>
          <w:b/>
        </w:rPr>
      </w:pPr>
      <w:r w:rsidRPr="003C1A50">
        <w:rPr>
          <w:b/>
        </w:rPr>
        <w:t>Raspodjela resursa</w:t>
      </w:r>
      <w:r w:rsidRPr="003C1A50">
        <w:rPr>
          <w:b/>
          <w:lang w:val="en-GB"/>
        </w:rPr>
        <w:t xml:space="preserve"> </w:t>
      </w:r>
      <w:r w:rsidR="003C1A50">
        <w:rPr>
          <w:b/>
        </w:rPr>
        <w:t xml:space="preserve"> - </w:t>
      </w:r>
      <w:r w:rsidRPr="003A4A22">
        <w:t>Dijeljenje hardverskih i softverskih resursa</w:t>
      </w:r>
      <w:r w:rsidRPr="003C1A50">
        <w:rPr>
          <w:lang w:val="en-GB"/>
        </w:rPr>
        <w:t>.</w:t>
      </w:r>
    </w:p>
    <w:p w:rsidR="00553B0D" w:rsidRPr="003C1A50" w:rsidRDefault="00553B0D" w:rsidP="0054322B">
      <w:pPr>
        <w:pStyle w:val="Bezproreda"/>
        <w:numPr>
          <w:ilvl w:val="0"/>
          <w:numId w:val="1"/>
        </w:numPr>
        <w:rPr>
          <w:b/>
        </w:rPr>
      </w:pPr>
      <w:r w:rsidRPr="003C1A50">
        <w:rPr>
          <w:b/>
        </w:rPr>
        <w:t>Otvorenost</w:t>
      </w:r>
      <w:r w:rsidRPr="003C1A50">
        <w:rPr>
          <w:b/>
          <w:lang w:val="en-GB"/>
        </w:rPr>
        <w:t xml:space="preserve"> </w:t>
      </w:r>
      <w:r w:rsidR="003C1A50">
        <w:rPr>
          <w:b/>
        </w:rPr>
        <w:t xml:space="preserve"> - </w:t>
      </w:r>
      <w:r w:rsidRPr="003A4A22">
        <w:t>Korištenje opreme i softvera od različitih dobavljača</w:t>
      </w:r>
      <w:r w:rsidRPr="003C1A50">
        <w:rPr>
          <w:lang w:val="en-GB"/>
        </w:rPr>
        <w:t>.</w:t>
      </w:r>
    </w:p>
    <w:p w:rsidR="00553B0D" w:rsidRPr="003A4A22" w:rsidRDefault="00553B0D" w:rsidP="0054322B">
      <w:pPr>
        <w:pStyle w:val="Bezproreda"/>
        <w:numPr>
          <w:ilvl w:val="0"/>
          <w:numId w:val="1"/>
        </w:numPr>
      </w:pPr>
      <w:r w:rsidRPr="003C1A50">
        <w:rPr>
          <w:b/>
        </w:rPr>
        <w:t>Istodobnost</w:t>
      </w:r>
      <w:r w:rsidRPr="003A4A22">
        <w:t xml:space="preserve"> (</w:t>
      </w:r>
      <w:proofErr w:type="spellStart"/>
      <w:r w:rsidRPr="003A4A22">
        <w:t>eng</w:t>
      </w:r>
      <w:proofErr w:type="spellEnd"/>
      <w:r w:rsidRPr="003A4A22">
        <w:t xml:space="preserve">. </w:t>
      </w:r>
      <w:proofErr w:type="spellStart"/>
      <w:r w:rsidRPr="003A4A22">
        <w:t>concurrency</w:t>
      </w:r>
      <w:proofErr w:type="spellEnd"/>
      <w:r w:rsidRPr="003A4A22">
        <w:t>)</w:t>
      </w:r>
      <w:r w:rsidRPr="003A4A22">
        <w:rPr>
          <w:lang w:val="en-GB"/>
        </w:rPr>
        <w:t xml:space="preserve"> </w:t>
      </w:r>
      <w:r w:rsidR="003C1A50">
        <w:t xml:space="preserve"> - </w:t>
      </w:r>
      <w:r w:rsidRPr="003A4A22">
        <w:t xml:space="preserve">Istodobna obrada s ciljem popravljanja performansi </w:t>
      </w:r>
      <w:r w:rsidRPr="003C1A50">
        <w:rPr>
          <w:lang w:val="en-GB"/>
        </w:rPr>
        <w:t>.</w:t>
      </w:r>
    </w:p>
    <w:p w:rsidR="00553B0D" w:rsidRPr="003C1A50" w:rsidRDefault="00553B0D" w:rsidP="0054322B">
      <w:pPr>
        <w:pStyle w:val="Bezproreda"/>
        <w:numPr>
          <w:ilvl w:val="0"/>
          <w:numId w:val="1"/>
        </w:numPr>
        <w:rPr>
          <w:b/>
        </w:rPr>
      </w:pPr>
      <w:r w:rsidRPr="003C1A50">
        <w:rPr>
          <w:b/>
        </w:rPr>
        <w:t>Skalabilnost</w:t>
      </w:r>
      <w:r w:rsidRPr="003C1A50">
        <w:rPr>
          <w:b/>
          <w:lang w:val="en-GB"/>
        </w:rPr>
        <w:t xml:space="preserve"> </w:t>
      </w:r>
      <w:r w:rsidR="003C1A50">
        <w:rPr>
          <w:b/>
        </w:rPr>
        <w:t xml:space="preserve"> - </w:t>
      </w:r>
      <w:r w:rsidRPr="003A4A22">
        <w:t>Povećanje protoka podataka dodavanjem novih resursa.</w:t>
      </w:r>
      <w:r w:rsidRPr="003C1A50">
        <w:rPr>
          <w:lang w:val="en-GB"/>
        </w:rPr>
        <w:t xml:space="preserve"> </w:t>
      </w:r>
    </w:p>
    <w:p w:rsidR="00553B0D" w:rsidRPr="003C1A50" w:rsidRDefault="00553B0D" w:rsidP="0054322B">
      <w:pPr>
        <w:pStyle w:val="Bezproreda"/>
        <w:numPr>
          <w:ilvl w:val="0"/>
          <w:numId w:val="1"/>
        </w:numPr>
        <w:rPr>
          <w:b/>
        </w:rPr>
      </w:pPr>
      <w:r w:rsidRPr="003C1A50">
        <w:rPr>
          <w:b/>
        </w:rPr>
        <w:t>Otpornost na pogreške</w:t>
      </w:r>
      <w:r w:rsidRPr="003C1A50">
        <w:rPr>
          <w:b/>
          <w:lang w:val="en-GB"/>
        </w:rPr>
        <w:t xml:space="preserve"> </w:t>
      </w:r>
      <w:r w:rsidR="003C1A50">
        <w:rPr>
          <w:b/>
        </w:rPr>
        <w:t xml:space="preserve"> - </w:t>
      </w:r>
      <w:r w:rsidRPr="003A4A22">
        <w:t>Sposobnost sustava da nastavi s radom jednom kada se dogodi pogreška</w:t>
      </w:r>
      <w:r w:rsidRPr="003C1A50">
        <w:rPr>
          <w:lang w:val="en-GB"/>
        </w:rPr>
        <w:t>.</w:t>
      </w:r>
    </w:p>
    <w:p w:rsidR="003A4A22" w:rsidRDefault="003A4A22" w:rsidP="003A4A22">
      <w:pPr>
        <w:pStyle w:val="Bezproreda"/>
      </w:pPr>
    </w:p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Nedostatci distribuiranih sustava</w:t>
      </w:r>
    </w:p>
    <w:p w:rsidR="00553B0D" w:rsidRPr="003A4A22" w:rsidRDefault="00553B0D" w:rsidP="00507610">
      <w:pPr>
        <w:pStyle w:val="Bezproreda"/>
        <w:numPr>
          <w:ilvl w:val="0"/>
          <w:numId w:val="4"/>
        </w:numPr>
      </w:pPr>
      <w:r w:rsidRPr="003C1A50">
        <w:rPr>
          <w:b/>
        </w:rPr>
        <w:t>Kompleksnost</w:t>
      </w:r>
      <w:r w:rsidR="003C1A50">
        <w:rPr>
          <w:b/>
        </w:rPr>
        <w:t xml:space="preserve"> - </w:t>
      </w:r>
      <w:r w:rsidRPr="003A4A22">
        <w:t xml:space="preserve">Uglavnom kompleksniji od centraliziranih sustava, teže je predvidjeti </w:t>
      </w:r>
      <w:proofErr w:type="spellStart"/>
      <w:r w:rsidRPr="003A4A22">
        <w:t>izranjajuća</w:t>
      </w:r>
      <w:proofErr w:type="spellEnd"/>
      <w:r w:rsidRPr="003A4A22">
        <w:t xml:space="preserve"> svojstva i testirati ih.</w:t>
      </w:r>
    </w:p>
    <w:p w:rsidR="00553B0D" w:rsidRPr="003A4A22" w:rsidRDefault="00553B0D" w:rsidP="00507610">
      <w:pPr>
        <w:pStyle w:val="Bezproreda"/>
        <w:numPr>
          <w:ilvl w:val="0"/>
          <w:numId w:val="4"/>
        </w:numPr>
      </w:pPr>
      <w:r w:rsidRPr="003C1A50">
        <w:rPr>
          <w:b/>
        </w:rPr>
        <w:t>Sigurnost</w:t>
      </w:r>
      <w:r w:rsidR="003C1A50">
        <w:rPr>
          <w:b/>
        </w:rPr>
        <w:t xml:space="preserve"> - </w:t>
      </w:r>
      <w:r w:rsidRPr="003A4A22">
        <w:t>Više su izloženi vanjskim napadima.</w:t>
      </w:r>
    </w:p>
    <w:p w:rsidR="00553B0D" w:rsidRPr="003A4A22" w:rsidRDefault="00553B0D" w:rsidP="00507610">
      <w:pPr>
        <w:pStyle w:val="Bezproreda"/>
        <w:numPr>
          <w:ilvl w:val="0"/>
          <w:numId w:val="4"/>
        </w:numPr>
      </w:pPr>
      <w:r w:rsidRPr="003C1A50">
        <w:rPr>
          <w:b/>
        </w:rPr>
        <w:t>Upravljanje</w:t>
      </w:r>
      <w:r w:rsidR="003C1A50">
        <w:rPr>
          <w:b/>
        </w:rPr>
        <w:t xml:space="preserve"> - </w:t>
      </w:r>
      <w:r w:rsidRPr="003A4A22">
        <w:t>Potrebno je uložiti više truda za upravljanje takvim sustavima.</w:t>
      </w:r>
    </w:p>
    <w:p w:rsidR="00553B0D" w:rsidRPr="003A4A22" w:rsidRDefault="00553B0D" w:rsidP="00507610">
      <w:pPr>
        <w:pStyle w:val="Bezproreda"/>
        <w:numPr>
          <w:ilvl w:val="0"/>
          <w:numId w:val="4"/>
        </w:numPr>
      </w:pPr>
      <w:r w:rsidRPr="003C1A50">
        <w:rPr>
          <w:b/>
        </w:rPr>
        <w:t>Nepredvidivost</w:t>
      </w:r>
      <w:r w:rsidR="003C1A50">
        <w:rPr>
          <w:b/>
        </w:rPr>
        <w:t xml:space="preserve"> - </w:t>
      </w:r>
      <w:r w:rsidRPr="003A4A22">
        <w:t xml:space="preserve">Nepredvidivi odziv ovisno o organizaciji sustava i mrežnom opterećenju. </w:t>
      </w:r>
    </w:p>
    <w:p w:rsidR="003A4A22" w:rsidRDefault="003A4A22" w:rsidP="003A4A22"/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Arhitekture distribuiranih sustava</w:t>
      </w:r>
    </w:p>
    <w:p w:rsidR="00553B0D" w:rsidRPr="003A4A22" w:rsidRDefault="00553B0D" w:rsidP="003C1A50">
      <w:pPr>
        <w:pStyle w:val="Bezproreda"/>
      </w:pPr>
      <w:r w:rsidRPr="003A4A22">
        <w:t>Osnovni tipovi arhitekture distribuiranih sustava su:</w:t>
      </w:r>
    </w:p>
    <w:p w:rsidR="00553B0D" w:rsidRPr="003A4A22" w:rsidRDefault="00553B0D" w:rsidP="00507610">
      <w:pPr>
        <w:pStyle w:val="Bezproreda"/>
        <w:numPr>
          <w:ilvl w:val="0"/>
          <w:numId w:val="5"/>
        </w:numPr>
      </w:pPr>
      <w:r w:rsidRPr="003A4A22">
        <w:rPr>
          <w:b/>
          <w:bCs/>
        </w:rPr>
        <w:t>Višeprocesorske arhitekture</w:t>
      </w:r>
      <w:r w:rsidR="003C1A50">
        <w:t xml:space="preserve"> - </w:t>
      </w:r>
      <w:r w:rsidRPr="003A4A22">
        <w:t>Sustav se sastoji od više procesa koji se mogu (ali ne moraju) izvršavati na različitim procesorima.</w:t>
      </w:r>
    </w:p>
    <w:p w:rsidR="00553B0D" w:rsidRPr="003A4A22" w:rsidRDefault="00553B0D" w:rsidP="00507610">
      <w:pPr>
        <w:pStyle w:val="Bezproreda"/>
        <w:numPr>
          <w:ilvl w:val="0"/>
          <w:numId w:val="5"/>
        </w:numPr>
      </w:pPr>
      <w:r w:rsidRPr="003A4A22">
        <w:rPr>
          <w:b/>
          <w:bCs/>
        </w:rPr>
        <w:t>Klijent-server arhitektura</w:t>
      </w:r>
      <w:r w:rsidR="003C1A50">
        <w:t xml:space="preserve"> - </w:t>
      </w:r>
      <w:r w:rsidRPr="003A4A22">
        <w:t>Sustav se sastoji od servera i klijenata pri čemu serveri pružaju niz servisa koje koriste klijenti.</w:t>
      </w:r>
    </w:p>
    <w:p w:rsidR="00553B0D" w:rsidRPr="003A4A22" w:rsidRDefault="00553B0D" w:rsidP="00507610">
      <w:pPr>
        <w:pStyle w:val="Bezproreda"/>
        <w:numPr>
          <w:ilvl w:val="0"/>
          <w:numId w:val="5"/>
        </w:numPr>
      </w:pPr>
      <w:r w:rsidRPr="003A4A22">
        <w:rPr>
          <w:b/>
          <w:bCs/>
        </w:rPr>
        <w:t>Arhitektura distribuiranih objekata</w:t>
      </w:r>
    </w:p>
    <w:p w:rsidR="003A4A22" w:rsidRDefault="003A4A22" w:rsidP="003C1A50">
      <w:pPr>
        <w:pStyle w:val="Bezproreda"/>
      </w:pPr>
      <w:r w:rsidRPr="003A4A22">
        <w:t>Ne postoji razlika između klijenta i servera, svaki objekt može</w:t>
      </w:r>
    </w:p>
    <w:p w:rsidR="003A4A22" w:rsidRDefault="003A4A22" w:rsidP="003A4A22"/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Višeprocesorske arhitekture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  <w:ind w:left="284" w:hanging="284"/>
      </w:pPr>
      <w:r w:rsidRPr="003A4A22">
        <w:t>Najjednostavniji model distribuiranog sustava.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  <w:ind w:left="284" w:hanging="284"/>
      </w:pPr>
      <w:r w:rsidRPr="003A4A22">
        <w:t xml:space="preserve">Koristi se za prikaz arhitekture velikih sustava za rad u realnom vremenu. </w:t>
      </w:r>
    </w:p>
    <w:p w:rsidR="00553B0D" w:rsidRDefault="003C1A50" w:rsidP="00507610">
      <w:pPr>
        <w:pStyle w:val="Bezproreda"/>
        <w:numPr>
          <w:ilvl w:val="0"/>
          <w:numId w:val="6"/>
        </w:numPr>
        <w:ind w:left="284" w:hanging="284"/>
      </w:pPr>
      <w:r>
        <w:t xml:space="preserve"> </w:t>
      </w:r>
      <w:r w:rsidR="00553B0D" w:rsidRPr="003A4A22">
        <w:t>Raspodjela procesa po procesorima može biti unaprijed određena ili može biti pod kontrolom dispečera.</w:t>
      </w:r>
    </w:p>
    <w:p w:rsidR="00507610" w:rsidRDefault="00507610" w:rsidP="00507610">
      <w:pPr>
        <w:pStyle w:val="Bezproreda"/>
      </w:pPr>
    </w:p>
    <w:p w:rsidR="00507610" w:rsidRPr="003A4A22" w:rsidRDefault="00507610" w:rsidP="00507610">
      <w:pPr>
        <w:pStyle w:val="Bezproreda"/>
      </w:pPr>
    </w:p>
    <w:p w:rsidR="003C1A50" w:rsidRDefault="003C1A50" w:rsidP="003C1A50">
      <w:pPr>
        <w:pStyle w:val="Bezproreda"/>
      </w:pPr>
      <w:r>
        <w:rPr>
          <w:noProof/>
          <w:lang w:eastAsia="hr-HR"/>
        </w:rPr>
        <w:lastRenderedPageBreak/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14605</wp:posOffset>
            </wp:positionH>
            <wp:positionV relativeFrom="paragraph">
              <wp:posOffset>-128270</wp:posOffset>
            </wp:positionV>
            <wp:extent cx="4000500" cy="1466850"/>
            <wp:effectExtent l="19050" t="0" r="0" b="0"/>
            <wp:wrapSquare wrapText="bothSides"/>
            <wp:docPr id="1" name="Slika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1A50" w:rsidRDefault="003C1A50" w:rsidP="003C1A50">
      <w:pPr>
        <w:pStyle w:val="Bezproreda"/>
      </w:pPr>
    </w:p>
    <w:p w:rsidR="003C1A50" w:rsidRDefault="003C1A50" w:rsidP="003C1A50">
      <w:pPr>
        <w:pStyle w:val="Bezproreda"/>
      </w:pPr>
    </w:p>
    <w:p w:rsidR="00553B0D" w:rsidRPr="003C1A50" w:rsidRDefault="00553B0D" w:rsidP="003C1A50">
      <w:pPr>
        <w:pStyle w:val="Bezproreda"/>
        <w:rPr>
          <w:b/>
        </w:rPr>
      </w:pPr>
      <w:r w:rsidRPr="003C1A50">
        <w:rPr>
          <w:b/>
        </w:rPr>
        <w:t>Primjer – Višeprocesorski sustav za kontrolu prometa</w:t>
      </w:r>
    </w:p>
    <w:p w:rsidR="003A4A22" w:rsidRDefault="003A4A22" w:rsidP="003A4A22"/>
    <w:p w:rsidR="003A4A22" w:rsidRDefault="003A4A22" w:rsidP="003A4A22"/>
    <w:p w:rsidR="003C1A50" w:rsidRDefault="003C1A50" w:rsidP="003A4A22"/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Klijent – server arhitektura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  <w:ind w:left="284" w:hanging="284"/>
      </w:pPr>
      <w:r w:rsidRPr="003A4A22">
        <w:t>Model aplikacije se sastoji od niza servisa koje pružaju serveri i niza klijenata koji koriste te servise.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  <w:ind w:left="284" w:hanging="284"/>
      </w:pPr>
      <w:r w:rsidRPr="003A4A22">
        <w:t>Klijenti moraju znati koji serveri nude koje servise, dok server nema ne mora imati nikakve informacije o klijentima.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  <w:ind w:left="284" w:hanging="284"/>
      </w:pPr>
      <w:r w:rsidRPr="003A4A22">
        <w:t xml:space="preserve">Klijenti i serveri su logički procesi i njihova raspodjela po fizičkim komponentama ne mora biti 1:1. </w:t>
      </w:r>
    </w:p>
    <w:p w:rsidR="003A4A22" w:rsidRDefault="003A4A22" w:rsidP="003A4A22"/>
    <w:p w:rsidR="003A4A22" w:rsidRPr="003C1A50" w:rsidRDefault="003C1A50" w:rsidP="003A4A22">
      <w:pPr>
        <w:rPr>
          <w:b/>
          <w:bCs/>
        </w:rPr>
      </w:pPr>
      <w:r>
        <w:rPr>
          <w:b/>
          <w:bCs/>
          <w:noProof/>
          <w:lang w:eastAsia="hr-HR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-404495</wp:posOffset>
            </wp:positionH>
            <wp:positionV relativeFrom="paragraph">
              <wp:posOffset>391160</wp:posOffset>
            </wp:positionV>
            <wp:extent cx="3190875" cy="1619250"/>
            <wp:effectExtent l="19050" t="0" r="9525" b="0"/>
            <wp:wrapSquare wrapText="bothSides"/>
            <wp:docPr id="2" name="Slika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bCs/>
          <w:noProof/>
          <w:lang w:eastAsia="hr-HR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3034030</wp:posOffset>
            </wp:positionH>
            <wp:positionV relativeFrom="paragraph">
              <wp:posOffset>324485</wp:posOffset>
            </wp:positionV>
            <wp:extent cx="2933700" cy="1685925"/>
            <wp:effectExtent l="19050" t="0" r="0" b="0"/>
            <wp:wrapSquare wrapText="bothSides"/>
            <wp:docPr id="3" name="Slika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A4A22" w:rsidRPr="003A4A22">
        <w:rPr>
          <w:b/>
          <w:bCs/>
        </w:rPr>
        <w:t>Logička arhitektura klijenata i servera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3A4A22" w:rsidRPr="003A4A22">
        <w:rPr>
          <w:b/>
          <w:bCs/>
        </w:rPr>
        <w:t>Fizička arhitektura klijenata i servera</w:t>
      </w:r>
    </w:p>
    <w:p w:rsidR="003A4A22" w:rsidRDefault="003A4A22" w:rsidP="003A4A22">
      <w:pPr>
        <w:pStyle w:val="Naslov2"/>
      </w:pPr>
    </w:p>
    <w:p w:rsidR="003A4A22" w:rsidRPr="003C1A50" w:rsidRDefault="007C58BD" w:rsidP="003A4A22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pict>
          <v:shape id="_x0000_s1026" type="#_x0000_t75" style="position:absolute;margin-left:394.3pt;margin-top:18.75pt;width:71.1pt;height:92.7pt;z-index:251658240">
            <v:imagedata r:id="rId29" o:title=""/>
          </v:shape>
        </w:pict>
      </w:r>
      <w:r w:rsidR="003A4A22" w:rsidRPr="003C1A50">
        <w:rPr>
          <w:sz w:val="32"/>
          <w:szCs w:val="32"/>
        </w:rPr>
        <w:t>Slojeviti prikaz klijent – server arhitekture</w:t>
      </w:r>
    </w:p>
    <w:p w:rsidR="00553B0D" w:rsidRPr="003A4A22" w:rsidRDefault="00553B0D" w:rsidP="00987F8A">
      <w:pPr>
        <w:pStyle w:val="Bezproreda"/>
      </w:pPr>
      <w:r w:rsidRPr="003A4A22">
        <w:t>Logička struktura klijent – server sustava koji se razvija se može podijeliti u tri sloja:</w:t>
      </w:r>
    </w:p>
    <w:p w:rsidR="00987F8A" w:rsidRDefault="00553B0D" w:rsidP="00507610">
      <w:pPr>
        <w:pStyle w:val="Bezproreda"/>
        <w:numPr>
          <w:ilvl w:val="0"/>
          <w:numId w:val="7"/>
        </w:numPr>
      </w:pPr>
      <w:r w:rsidRPr="003A4A22">
        <w:rPr>
          <w:b/>
          <w:bCs/>
        </w:rPr>
        <w:t>Prezentacijski</w:t>
      </w:r>
      <w:r w:rsidRPr="003A4A22">
        <w:t xml:space="preserve"> – sučelje prema korisnicima a koristi se za unos korisničkih </w:t>
      </w:r>
    </w:p>
    <w:p w:rsidR="00553B0D" w:rsidRPr="003A4A22" w:rsidRDefault="00553B0D" w:rsidP="00987F8A">
      <w:pPr>
        <w:pStyle w:val="Bezproreda"/>
        <w:ind w:left="720"/>
      </w:pPr>
      <w:r w:rsidRPr="003A4A22">
        <w:t>podataka i prezentaciju rezultata.</w:t>
      </w:r>
    </w:p>
    <w:p w:rsidR="00553B0D" w:rsidRPr="003A4A22" w:rsidRDefault="00553B0D" w:rsidP="00507610">
      <w:pPr>
        <w:pStyle w:val="Bezproreda"/>
        <w:numPr>
          <w:ilvl w:val="0"/>
          <w:numId w:val="7"/>
        </w:numPr>
      </w:pPr>
      <w:r w:rsidRPr="003A4A22">
        <w:rPr>
          <w:b/>
          <w:bCs/>
        </w:rPr>
        <w:t>Aplikacijski</w:t>
      </w:r>
      <w:r w:rsidRPr="003A4A22">
        <w:t xml:space="preserve"> – implementira logiku aplikacije, ono što aplikacija radi.</w:t>
      </w:r>
    </w:p>
    <w:p w:rsidR="00553B0D" w:rsidRPr="003A4A22" w:rsidRDefault="00553B0D" w:rsidP="00507610">
      <w:pPr>
        <w:pStyle w:val="Bezproreda"/>
        <w:numPr>
          <w:ilvl w:val="0"/>
          <w:numId w:val="7"/>
        </w:numPr>
      </w:pPr>
      <w:r w:rsidRPr="003A4A22">
        <w:rPr>
          <w:b/>
          <w:bCs/>
        </w:rPr>
        <w:t xml:space="preserve">Upravljanje podacima </w:t>
      </w:r>
      <w:r w:rsidRPr="003A4A22">
        <w:t xml:space="preserve">– upravlja bazama podataka. </w:t>
      </w:r>
    </w:p>
    <w:p w:rsidR="003A4A22" w:rsidRDefault="003A4A22" w:rsidP="003A4A22"/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Dvoslojna klijent – server arhitektura</w:t>
      </w:r>
    </w:p>
    <w:p w:rsidR="00553B0D" w:rsidRPr="003A4A22" w:rsidRDefault="00553B0D" w:rsidP="00987F8A">
      <w:pPr>
        <w:pStyle w:val="Bezproreda"/>
      </w:pPr>
      <w:r w:rsidRPr="003A4A22">
        <w:t>Najjednostavniji prikaz klijent – server arhitekture u kojem se tri logička sloja smještaju na dvije komponente (klijent ili server)</w:t>
      </w:r>
      <w:proofErr w:type="spellStart"/>
      <w:r w:rsidRPr="003A4A22">
        <w:t>.Ovisno</w:t>
      </w:r>
      <w:proofErr w:type="spellEnd"/>
      <w:r w:rsidRPr="003A4A22">
        <w:t xml:space="preserve"> o rasporedu razlikuje se:</w:t>
      </w:r>
    </w:p>
    <w:p w:rsidR="00553B0D" w:rsidRPr="003A4A22" w:rsidRDefault="00553B0D" w:rsidP="00507610">
      <w:pPr>
        <w:pStyle w:val="Bezproreda"/>
        <w:numPr>
          <w:ilvl w:val="0"/>
          <w:numId w:val="8"/>
        </w:numPr>
      </w:pPr>
      <w:r w:rsidRPr="003A4A22">
        <w:rPr>
          <w:b/>
          <w:bCs/>
        </w:rPr>
        <w:t xml:space="preserve">Model mršavog klijenta </w:t>
      </w:r>
      <w:r w:rsidRPr="003A4A22">
        <w:t>(</w:t>
      </w:r>
      <w:proofErr w:type="spellStart"/>
      <w:r w:rsidRPr="003A4A22">
        <w:t>eng</w:t>
      </w:r>
      <w:proofErr w:type="spellEnd"/>
      <w:r w:rsidRPr="003A4A22">
        <w:t xml:space="preserve">. </w:t>
      </w:r>
      <w:proofErr w:type="spellStart"/>
      <w:r w:rsidRPr="003A4A22">
        <w:t>thin</w:t>
      </w:r>
      <w:proofErr w:type="spellEnd"/>
      <w:r w:rsidRPr="003A4A22">
        <w:t>-</w:t>
      </w:r>
      <w:proofErr w:type="spellStart"/>
      <w:r w:rsidRPr="003A4A22">
        <w:t>client</w:t>
      </w:r>
      <w:proofErr w:type="spellEnd"/>
      <w:r w:rsidRPr="003A4A22">
        <w:t>) – Server je zadužen za pokretanje aplikacije i upravljanje podacima, dok se klijent samo brine za komunikaciju s korisnikom.</w:t>
      </w:r>
    </w:p>
    <w:p w:rsidR="00553B0D" w:rsidRPr="003A4A22" w:rsidRDefault="00553B0D" w:rsidP="00507610">
      <w:pPr>
        <w:pStyle w:val="Bezproreda"/>
        <w:numPr>
          <w:ilvl w:val="0"/>
          <w:numId w:val="8"/>
        </w:numPr>
      </w:pPr>
      <w:r w:rsidRPr="003A4A22">
        <w:rPr>
          <w:b/>
          <w:bCs/>
        </w:rPr>
        <w:t xml:space="preserve">Model debelog klijenta </w:t>
      </w:r>
      <w:r w:rsidRPr="003A4A22">
        <w:t>(</w:t>
      </w:r>
      <w:proofErr w:type="spellStart"/>
      <w:r w:rsidRPr="003A4A22">
        <w:t>eng</w:t>
      </w:r>
      <w:proofErr w:type="spellEnd"/>
      <w:r w:rsidRPr="003A4A22">
        <w:t xml:space="preserve">. </w:t>
      </w:r>
      <w:proofErr w:type="spellStart"/>
      <w:r w:rsidRPr="003A4A22">
        <w:t>fat</w:t>
      </w:r>
      <w:proofErr w:type="spellEnd"/>
      <w:r w:rsidRPr="003A4A22">
        <w:t>-</w:t>
      </w:r>
      <w:proofErr w:type="spellStart"/>
      <w:r w:rsidRPr="003A4A22">
        <w:t>client</w:t>
      </w:r>
      <w:proofErr w:type="spellEnd"/>
      <w:r w:rsidRPr="003A4A22">
        <w:t xml:space="preserve">) – Server jedino upravlja podacima, dok je na klijentu pokrenuta aplikacija i zadužen je za interakciju s korisnikom. </w:t>
      </w:r>
    </w:p>
    <w:p w:rsidR="00987F8A" w:rsidRDefault="00987F8A" w:rsidP="003A4A22">
      <w:pPr>
        <w:rPr>
          <w:b/>
          <w:bCs/>
        </w:rPr>
      </w:pPr>
    </w:p>
    <w:p w:rsidR="00987F8A" w:rsidRDefault="00987F8A" w:rsidP="003A4A22">
      <w:pPr>
        <w:rPr>
          <w:b/>
          <w:bCs/>
        </w:rPr>
      </w:pPr>
    </w:p>
    <w:p w:rsidR="00987F8A" w:rsidRDefault="00987F8A" w:rsidP="003A4A22">
      <w:pPr>
        <w:rPr>
          <w:b/>
          <w:bCs/>
        </w:rPr>
      </w:pPr>
    </w:p>
    <w:p w:rsidR="003A4A22" w:rsidRDefault="003A4A22" w:rsidP="003A4A22">
      <w:pPr>
        <w:rPr>
          <w:b/>
          <w:bCs/>
        </w:rPr>
      </w:pPr>
      <w:r w:rsidRPr="003A4A22">
        <w:rPr>
          <w:b/>
          <w:bCs/>
        </w:rPr>
        <w:t>Dvoslojna klijent – server arhitektura</w:t>
      </w:r>
    </w:p>
    <w:p w:rsidR="003A4A22" w:rsidRDefault="003A4A22" w:rsidP="003A4A22"/>
    <w:p w:rsidR="003A4A22" w:rsidRDefault="003A4A22" w:rsidP="003A4A22"/>
    <w:p w:rsidR="003A4A22" w:rsidRDefault="003A4A22" w:rsidP="003A4A22">
      <w:pPr>
        <w:pStyle w:val="Naslov2"/>
      </w:pPr>
    </w:p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Model mršavog klijenta</w:t>
      </w:r>
    </w:p>
    <w:p w:rsidR="00553B0D" w:rsidRPr="003A4A22" w:rsidRDefault="00553B0D" w:rsidP="0054322B">
      <w:pPr>
        <w:pStyle w:val="Bezproreda"/>
      </w:pPr>
      <w:r w:rsidRPr="003A4A22">
        <w:t>Koristi se: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</w:pPr>
      <w:r w:rsidRPr="003A4A22">
        <w:t>Jedno od rješenja kad centralizirani naslijeđeni sustav evoluira na klijent – server arhitekturu.</w:t>
      </w:r>
    </w:p>
    <w:p w:rsidR="00553B0D" w:rsidRPr="003A4A22" w:rsidRDefault="00553B0D" w:rsidP="0054322B">
      <w:pPr>
        <w:pStyle w:val="Bezproreda"/>
        <w:ind w:left="390"/>
      </w:pPr>
      <w:r w:rsidRPr="003A4A22">
        <w:t>Naslijeđeni sustav je server zadužen za upravljanje podacima i izvođenje aplikacije a na klijentu se samo implementira grafičko sučelje.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</w:pPr>
      <w:r w:rsidRPr="003A4A22">
        <w:t>Koristi se kada su klijenti jednostavni mrežni uređaji (pokreće se samo preglednik), a ne računala.</w:t>
      </w:r>
    </w:p>
    <w:p w:rsidR="00553B0D" w:rsidRPr="003A4A22" w:rsidRDefault="00553B0D" w:rsidP="00507610">
      <w:pPr>
        <w:pStyle w:val="Bezproreda"/>
        <w:numPr>
          <w:ilvl w:val="0"/>
          <w:numId w:val="6"/>
        </w:numPr>
      </w:pPr>
      <w:r w:rsidRPr="003A4A22">
        <w:t xml:space="preserve">Glavni nedostatak je da poprilično opterećuje i mrežu i server (odgovoran za proračune i upravljanje podacima), a današnja računala na strani klijenata su uglavnom neiskorištena. </w:t>
      </w:r>
    </w:p>
    <w:p w:rsidR="003A4A22" w:rsidRDefault="003A4A22" w:rsidP="003A4A22"/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Model debelog klijenta</w:t>
      </w:r>
    </w:p>
    <w:p w:rsidR="00553B0D" w:rsidRPr="003A4A22" w:rsidRDefault="00553B0D" w:rsidP="00507610">
      <w:pPr>
        <w:pStyle w:val="Bezproreda"/>
        <w:numPr>
          <w:ilvl w:val="0"/>
          <w:numId w:val="9"/>
        </w:numPr>
      </w:pPr>
      <w:r w:rsidRPr="003A4A22">
        <w:t>Server je isključivo zadužen za transakcije u bazi podataka.</w:t>
      </w:r>
    </w:p>
    <w:p w:rsidR="00553B0D" w:rsidRPr="003A4A22" w:rsidRDefault="00553B0D" w:rsidP="00507610">
      <w:pPr>
        <w:pStyle w:val="Bezproreda"/>
        <w:numPr>
          <w:ilvl w:val="0"/>
          <w:numId w:val="9"/>
        </w:numPr>
      </w:pPr>
      <w:r w:rsidRPr="003A4A22">
        <w:t>Klijent lokalno izvršava aplikaciju i brine se za interakciju s korisnikom.</w:t>
      </w:r>
    </w:p>
    <w:p w:rsidR="00553B0D" w:rsidRPr="003A4A22" w:rsidRDefault="00553B0D" w:rsidP="00507610">
      <w:pPr>
        <w:pStyle w:val="Bezproreda"/>
        <w:numPr>
          <w:ilvl w:val="0"/>
          <w:numId w:val="9"/>
        </w:numPr>
      </w:pPr>
      <w:r w:rsidRPr="003A4A22">
        <w:t>Prikladan za klijent- server sustave kod kojih se unaprijed zna kakve će biti karakteristike klijenata.</w:t>
      </w:r>
    </w:p>
    <w:p w:rsidR="00553B0D" w:rsidRPr="003A4A22" w:rsidRDefault="00553B0D" w:rsidP="00507610">
      <w:pPr>
        <w:pStyle w:val="Bezproreda"/>
        <w:numPr>
          <w:ilvl w:val="0"/>
          <w:numId w:val="9"/>
        </w:numPr>
      </w:pPr>
      <w:r w:rsidRPr="003A4A22">
        <w:t>Mnogo složeniji za upravljanje, jer se nove verzije aplikacije moraju instalirati na svim klijentima.</w:t>
      </w:r>
    </w:p>
    <w:p w:rsidR="003A4A22" w:rsidRDefault="0054322B" w:rsidP="003A4A22">
      <w:r>
        <w:rPr>
          <w:noProof/>
          <w:lang w:eastAsia="hr-HR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2795905</wp:posOffset>
            </wp:positionH>
            <wp:positionV relativeFrom="paragraph">
              <wp:posOffset>132080</wp:posOffset>
            </wp:positionV>
            <wp:extent cx="2847975" cy="1200150"/>
            <wp:effectExtent l="19050" t="0" r="9525" b="0"/>
            <wp:wrapSquare wrapText="bothSides"/>
            <wp:docPr id="4" name="Slika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A4A22" w:rsidRDefault="003A4A22" w:rsidP="003A4A22"/>
    <w:p w:rsidR="003A4A22" w:rsidRDefault="003A4A22" w:rsidP="003A4A22">
      <w:pPr>
        <w:rPr>
          <w:b/>
          <w:bCs/>
        </w:rPr>
      </w:pPr>
      <w:r w:rsidRPr="003A4A22">
        <w:rPr>
          <w:b/>
          <w:bCs/>
        </w:rPr>
        <w:t>Primjer – klijent - server sustav bankomata</w:t>
      </w:r>
    </w:p>
    <w:p w:rsidR="003A4A22" w:rsidRDefault="007C58BD" w:rsidP="003A4A22">
      <w:r>
        <w:rPr>
          <w:noProof/>
          <w:lang w:eastAsia="hr-HR"/>
        </w:rPr>
        <w:pict>
          <v:shape id="_x0000_s1028" type="#_x0000_t75" style="position:absolute;margin-left:362.25pt;margin-top:15.85pt;width:85.9pt;height:120.6pt;z-index:251660288">
            <v:imagedata r:id="rId31" o:title=""/>
          </v:shape>
          <o:OLEObject Type="Embed" ProgID="Visio.Drawing.11" ShapeID="_x0000_s1028" DrawAspect="Content" ObjectID="_1385380432" r:id="rId32"/>
        </w:pict>
      </w:r>
    </w:p>
    <w:p w:rsidR="003A4A22" w:rsidRPr="003C1A50" w:rsidRDefault="003A4A22" w:rsidP="003A4A2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Troslojna arhitektura</w:t>
      </w:r>
    </w:p>
    <w:p w:rsidR="0054322B" w:rsidRDefault="00553B0D" w:rsidP="00507610">
      <w:pPr>
        <w:pStyle w:val="Bezproreda"/>
        <w:numPr>
          <w:ilvl w:val="0"/>
          <w:numId w:val="10"/>
        </w:numPr>
      </w:pPr>
      <w:r w:rsidRPr="003A4A22">
        <w:t xml:space="preserve">Problem kod dvoslojne arhitekture je što se tri logička sloja pokušavaju </w:t>
      </w:r>
    </w:p>
    <w:p w:rsidR="00553B0D" w:rsidRPr="003A4A22" w:rsidRDefault="00553B0D" w:rsidP="0054322B">
      <w:pPr>
        <w:pStyle w:val="Bezproreda"/>
        <w:ind w:left="360"/>
      </w:pPr>
      <w:r w:rsidRPr="003A4A22">
        <w:t>smjestiti na dvije fizičke komponente (klijent i server).</w:t>
      </w:r>
    </w:p>
    <w:p w:rsidR="0054322B" w:rsidRDefault="00553B0D" w:rsidP="00507610">
      <w:pPr>
        <w:pStyle w:val="Bezproreda"/>
        <w:numPr>
          <w:ilvl w:val="0"/>
          <w:numId w:val="10"/>
        </w:numPr>
      </w:pPr>
      <w:r w:rsidRPr="003A4A22">
        <w:t xml:space="preserve">Kod troslojne arhitekture svaki od logičkih slojeva se izvršava na svojoj </w:t>
      </w:r>
    </w:p>
    <w:p w:rsidR="00553B0D" w:rsidRPr="003A4A22" w:rsidRDefault="00553B0D" w:rsidP="00507610">
      <w:pPr>
        <w:pStyle w:val="Bezproreda"/>
        <w:numPr>
          <w:ilvl w:val="0"/>
          <w:numId w:val="10"/>
        </w:numPr>
      </w:pPr>
      <w:r w:rsidRPr="003A4A22">
        <w:t>fizičkoj komponenti.</w:t>
      </w:r>
    </w:p>
    <w:p w:rsidR="003A4A22" w:rsidRDefault="00553B0D" w:rsidP="00507610">
      <w:pPr>
        <w:pStyle w:val="Bezproreda"/>
        <w:numPr>
          <w:ilvl w:val="0"/>
          <w:numId w:val="10"/>
        </w:numPr>
      </w:pPr>
      <w:r w:rsidRPr="003A4A22">
        <w:t xml:space="preserve">Osigurava bolje performanse od mršavog klijenta, a jednostavnija je </w:t>
      </w:r>
    </w:p>
    <w:p w:rsidR="00553B0D" w:rsidRPr="003A4A22" w:rsidRDefault="00553B0D" w:rsidP="00507610">
      <w:pPr>
        <w:pStyle w:val="Bezproreda"/>
        <w:numPr>
          <w:ilvl w:val="0"/>
          <w:numId w:val="10"/>
        </w:numPr>
      </w:pPr>
      <w:r w:rsidRPr="003A4A22">
        <w:t>za upravljanje od debelog.</w:t>
      </w:r>
    </w:p>
    <w:p w:rsidR="003A4A22" w:rsidRDefault="007C58BD" w:rsidP="00507610">
      <w:pPr>
        <w:pStyle w:val="Bezproreda"/>
        <w:numPr>
          <w:ilvl w:val="0"/>
          <w:numId w:val="10"/>
        </w:numPr>
      </w:pPr>
      <w:r>
        <w:rPr>
          <w:noProof/>
          <w:lang w:eastAsia="hr-HR"/>
        </w:rPr>
        <w:pict>
          <v:shape id="_x0000_s1027" type="#_x0000_t75" style="position:absolute;left:0;text-align:left;margin-left:268.15pt;margin-top:10.5pt;width:193.35pt;height:129.1pt;z-index:251659264">
            <v:imagedata r:id="rId33" o:title=""/>
          </v:shape>
          <o:OLEObject Type="Embed" ProgID="Visio.Drawing.11" ShapeID="_x0000_s1027" DrawAspect="Content" ObjectID="_1385380433" r:id="rId34"/>
        </w:pict>
      </w:r>
      <w:r w:rsidR="00553B0D" w:rsidRPr="003A4A22">
        <w:t>Skalabilna arhitektura kod koje se jednostavno dodaju</w:t>
      </w:r>
    </w:p>
    <w:p w:rsidR="00553B0D" w:rsidRDefault="00553B0D" w:rsidP="0054322B">
      <w:pPr>
        <w:pStyle w:val="Bezproreda"/>
        <w:ind w:left="360"/>
      </w:pPr>
      <w:r w:rsidRPr="003A4A22">
        <w:t xml:space="preserve">novi serveri. </w:t>
      </w:r>
    </w:p>
    <w:p w:rsidR="003A4A22" w:rsidRDefault="003A4A22" w:rsidP="003A4A22">
      <w:pPr>
        <w:ind w:left="720"/>
      </w:pPr>
    </w:p>
    <w:p w:rsidR="003A4A22" w:rsidRPr="003A4A22" w:rsidRDefault="003A4A22" w:rsidP="0054322B"/>
    <w:p w:rsidR="003A4A22" w:rsidRDefault="003A4A22" w:rsidP="003A4A22">
      <w:pPr>
        <w:rPr>
          <w:b/>
          <w:bCs/>
        </w:rPr>
      </w:pPr>
      <w:r w:rsidRPr="003A4A22">
        <w:rPr>
          <w:b/>
          <w:bCs/>
        </w:rPr>
        <w:t>Primjer – Internet bankarski sustav</w:t>
      </w:r>
    </w:p>
    <w:p w:rsidR="003A4A22" w:rsidRDefault="003A4A22" w:rsidP="003A4A22">
      <w:pPr>
        <w:rPr>
          <w:b/>
          <w:bCs/>
        </w:rPr>
      </w:pPr>
      <w:r w:rsidRPr="003A4A22">
        <w:rPr>
          <w:b/>
          <w:bCs/>
          <w:noProof/>
          <w:lang w:eastAsia="hr-HR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-4445</wp:posOffset>
            </wp:positionH>
            <wp:positionV relativeFrom="paragraph">
              <wp:posOffset>-8463915</wp:posOffset>
            </wp:positionV>
            <wp:extent cx="2857500" cy="1133475"/>
            <wp:effectExtent l="0" t="0" r="0" b="0"/>
            <wp:wrapSquare wrapText="bothSides"/>
            <wp:docPr id="5" name="Slika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A4A22" w:rsidRPr="0054322B" w:rsidRDefault="003A4A22" w:rsidP="0054322B">
      <w:pPr>
        <w:pStyle w:val="Bezproreda"/>
        <w:rPr>
          <w:b/>
        </w:rPr>
      </w:pPr>
      <w:r w:rsidRPr="0054322B">
        <w:rPr>
          <w:b/>
        </w:rPr>
        <w:lastRenderedPageBreak/>
        <w:t>Primjeri korištenja klijent – server arhitekture</w:t>
      </w:r>
    </w:p>
    <w:tbl>
      <w:tblPr>
        <w:tblpPr w:leftFromText="180" w:rightFromText="180" w:vertAnchor="text" w:horzAnchor="margin" w:tblpY="387"/>
        <w:tblW w:w="9902" w:type="dxa"/>
        <w:tblCellMar>
          <w:left w:w="0" w:type="dxa"/>
          <w:right w:w="0" w:type="dxa"/>
        </w:tblCellMar>
        <w:tblLook w:val="04A0"/>
      </w:tblPr>
      <w:tblGrid>
        <w:gridCol w:w="2223"/>
        <w:gridCol w:w="7679"/>
      </w:tblGrid>
      <w:tr w:rsidR="00400CD1" w:rsidRPr="00400CD1" w:rsidTr="0054322B">
        <w:trPr>
          <w:trHeight w:val="204"/>
        </w:trPr>
        <w:tc>
          <w:tcPr>
            <w:tcW w:w="2223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400CD1" w:rsidRDefault="00400CD1" w:rsidP="00400CD1">
            <w:r w:rsidRPr="00400CD1">
              <w:rPr>
                <w:b/>
                <w:bCs/>
              </w:rPr>
              <w:t xml:space="preserve">Arhitektura </w:t>
            </w:r>
          </w:p>
        </w:tc>
        <w:tc>
          <w:tcPr>
            <w:tcW w:w="767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400CD1" w:rsidRDefault="00400CD1" w:rsidP="00400CD1">
            <w:r w:rsidRPr="00400CD1">
              <w:rPr>
                <w:b/>
                <w:bCs/>
              </w:rPr>
              <w:t xml:space="preserve">Primjena </w:t>
            </w:r>
          </w:p>
        </w:tc>
      </w:tr>
      <w:tr w:rsidR="00400CD1" w:rsidRPr="00400CD1" w:rsidTr="0054322B">
        <w:trPr>
          <w:trHeight w:val="1121"/>
        </w:trPr>
        <w:tc>
          <w:tcPr>
            <w:tcW w:w="2223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54322B" w:rsidRDefault="00400CD1" w:rsidP="00400CD1">
            <w:pPr>
              <w:rPr>
                <w:b/>
                <w:sz w:val="20"/>
                <w:szCs w:val="20"/>
              </w:rPr>
            </w:pPr>
            <w:r w:rsidRPr="0054322B">
              <w:rPr>
                <w:b/>
                <w:sz w:val="20"/>
                <w:szCs w:val="20"/>
              </w:rPr>
              <w:t xml:space="preserve">Dvoslojna – mršavi klijent </w:t>
            </w:r>
          </w:p>
        </w:tc>
        <w:tc>
          <w:tcPr>
            <w:tcW w:w="767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>Naslijeđeni sustavi gdje nije praktično odvajanje aplikacije od upravljanja podacima.</w:t>
            </w:r>
          </w:p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 xml:space="preserve">Proračunski zahtjevne aplikacije (npr. kompajleri) kod kojih ima jako malo (nema) obrade </w:t>
            </w:r>
            <w:proofErr w:type="spellStart"/>
            <w:r w:rsidRPr="0054322B">
              <w:rPr>
                <w:sz w:val="20"/>
                <w:szCs w:val="20"/>
              </w:rPr>
              <w:t>poataka</w:t>
            </w:r>
            <w:proofErr w:type="spellEnd"/>
            <w:r w:rsidRPr="0054322B">
              <w:rPr>
                <w:sz w:val="20"/>
                <w:szCs w:val="20"/>
              </w:rPr>
              <w:t>.</w:t>
            </w:r>
          </w:p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 xml:space="preserve">Aplikacije bazirane na podacima (pretraživanje, postavljanje upita) kod kojih nema nikakve obrade podataka. </w:t>
            </w:r>
          </w:p>
        </w:tc>
      </w:tr>
      <w:tr w:rsidR="00400CD1" w:rsidRPr="00400CD1" w:rsidTr="0054322B">
        <w:trPr>
          <w:trHeight w:val="969"/>
        </w:trPr>
        <w:tc>
          <w:tcPr>
            <w:tcW w:w="222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54322B" w:rsidRDefault="00400CD1" w:rsidP="00400CD1">
            <w:pPr>
              <w:rPr>
                <w:b/>
                <w:sz w:val="20"/>
                <w:szCs w:val="20"/>
              </w:rPr>
            </w:pPr>
            <w:r w:rsidRPr="0054322B">
              <w:rPr>
                <w:b/>
                <w:sz w:val="20"/>
                <w:szCs w:val="20"/>
              </w:rPr>
              <w:t xml:space="preserve">Dvoslojna – </w:t>
            </w:r>
            <w:r w:rsidRPr="0054322B">
              <w:rPr>
                <w:b/>
                <w:sz w:val="20"/>
                <w:szCs w:val="20"/>
              </w:rPr>
              <w:br/>
              <w:t xml:space="preserve">debeli klijent </w:t>
            </w:r>
          </w:p>
        </w:tc>
        <w:tc>
          <w:tcPr>
            <w:tcW w:w="767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>Aplikacije kod kojih je obrada zasnovana na COTS sustavima na klijentu.</w:t>
            </w:r>
          </w:p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>Aplikacije koje su zasnovane na proračunski zahtjevnoj obradi podataka.</w:t>
            </w:r>
          </w:p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 xml:space="preserve">Aplikacije sa stabilnim zahtjevima koje se koriste u sustavima s dobro organiziranim upravljanjem. </w:t>
            </w:r>
          </w:p>
        </w:tc>
      </w:tr>
      <w:tr w:rsidR="00400CD1" w:rsidRPr="00400CD1" w:rsidTr="0054322B">
        <w:trPr>
          <w:trHeight w:val="661"/>
        </w:trPr>
        <w:tc>
          <w:tcPr>
            <w:tcW w:w="2223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54322B" w:rsidRDefault="00400CD1" w:rsidP="00400CD1">
            <w:pPr>
              <w:rPr>
                <w:b/>
                <w:sz w:val="20"/>
                <w:szCs w:val="20"/>
              </w:rPr>
            </w:pPr>
            <w:r w:rsidRPr="0054322B">
              <w:rPr>
                <w:b/>
                <w:sz w:val="20"/>
                <w:szCs w:val="20"/>
              </w:rPr>
              <w:t xml:space="preserve">Troslojna </w:t>
            </w:r>
          </w:p>
        </w:tc>
        <w:tc>
          <w:tcPr>
            <w:tcW w:w="767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>Aplikacije sa stotinama ili tisućama klijenata.</w:t>
            </w:r>
          </w:p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>Aplikacije kod kojih se podaci i aplikacija često mijenjaju.</w:t>
            </w:r>
          </w:p>
          <w:p w:rsidR="00400CD1" w:rsidRPr="0054322B" w:rsidRDefault="00400CD1" w:rsidP="00400CD1">
            <w:pPr>
              <w:pStyle w:val="Bezproreda"/>
              <w:rPr>
                <w:sz w:val="20"/>
                <w:szCs w:val="20"/>
              </w:rPr>
            </w:pPr>
            <w:r w:rsidRPr="0054322B">
              <w:rPr>
                <w:sz w:val="20"/>
                <w:szCs w:val="20"/>
              </w:rPr>
              <w:t xml:space="preserve">Aplikacije kod kojih se integriraju podaci iz više izvora. </w:t>
            </w:r>
          </w:p>
        </w:tc>
      </w:tr>
    </w:tbl>
    <w:p w:rsidR="00400CD1" w:rsidRDefault="00400CD1" w:rsidP="003A4A22">
      <w:pPr>
        <w:rPr>
          <w:b/>
          <w:bCs/>
        </w:rPr>
      </w:pPr>
    </w:p>
    <w:p w:rsidR="00400CD1" w:rsidRPr="003C1A50" w:rsidRDefault="00400CD1" w:rsidP="00400CD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Arhitektura distribuiranih objekata</w:t>
      </w:r>
    </w:p>
    <w:p w:rsidR="00553B0D" w:rsidRPr="00400CD1" w:rsidRDefault="00553B0D" w:rsidP="00507610">
      <w:pPr>
        <w:pStyle w:val="Bezproreda"/>
        <w:numPr>
          <w:ilvl w:val="0"/>
          <w:numId w:val="11"/>
        </w:numPr>
      </w:pPr>
      <w:r w:rsidRPr="00400CD1">
        <w:t>Ne postoji razlika između klijenta i servera.</w:t>
      </w:r>
    </w:p>
    <w:p w:rsidR="00553B0D" w:rsidRPr="00400CD1" w:rsidRDefault="00553B0D" w:rsidP="00507610">
      <w:pPr>
        <w:pStyle w:val="Bezproreda"/>
        <w:numPr>
          <w:ilvl w:val="0"/>
          <w:numId w:val="11"/>
        </w:numPr>
      </w:pPr>
      <w:r w:rsidRPr="00400CD1">
        <w:t>Svaki distribuirani entitet je objekt koji pruža servise drugim objektima i prima servise od njih.</w:t>
      </w:r>
    </w:p>
    <w:p w:rsidR="00553B0D" w:rsidRDefault="007C58BD" w:rsidP="00507610">
      <w:pPr>
        <w:pStyle w:val="Bezproreda"/>
        <w:numPr>
          <w:ilvl w:val="0"/>
          <w:numId w:val="11"/>
        </w:numPr>
      </w:pPr>
      <w:r>
        <w:rPr>
          <w:noProof/>
          <w:lang w:eastAsia="hr-HR"/>
        </w:rPr>
        <w:pict>
          <v:shape id="_x0000_s1029" type="#_x0000_t75" style="position:absolute;left:0;text-align:left;margin-left:207pt;margin-top:4.25pt;width:189.4pt;height:118.75pt;z-index:251661312">
            <v:imagedata r:id="rId36" o:title=""/>
          </v:shape>
          <o:OLEObject Type="Embed" ProgID="Visio.Drawing.11" ShapeID="_x0000_s1029" DrawAspect="Content" ObjectID="_1385380434" r:id="rId37"/>
        </w:pict>
      </w:r>
      <w:r w:rsidR="00553B0D" w:rsidRPr="00400CD1">
        <w:t>Komunikacija objekata</w:t>
      </w:r>
      <w:r w:rsidR="00553B0D" w:rsidRPr="00400CD1">
        <w:br/>
        <w:t>se odvija kroz među-sloj</w:t>
      </w:r>
      <w:r w:rsidR="00553B0D" w:rsidRPr="00400CD1">
        <w:br/>
        <w:t>(</w:t>
      </w:r>
      <w:proofErr w:type="spellStart"/>
      <w:r w:rsidR="00553B0D" w:rsidRPr="00400CD1">
        <w:t>eng</w:t>
      </w:r>
      <w:proofErr w:type="spellEnd"/>
      <w:r w:rsidR="00553B0D" w:rsidRPr="00400CD1">
        <w:t xml:space="preserve">. </w:t>
      </w:r>
      <w:proofErr w:type="spellStart"/>
      <w:r w:rsidR="00553B0D" w:rsidRPr="00400CD1">
        <w:t>mddleware</w:t>
      </w:r>
      <w:proofErr w:type="spellEnd"/>
      <w:r w:rsidR="00553B0D" w:rsidRPr="00400CD1">
        <w:t xml:space="preserve">) </w:t>
      </w:r>
      <w:proofErr w:type="spellStart"/>
      <w:r w:rsidR="00553B0D" w:rsidRPr="00400CD1">
        <w:t>tzv</w:t>
      </w:r>
      <w:proofErr w:type="spellEnd"/>
      <w:r w:rsidR="00553B0D" w:rsidRPr="00400CD1">
        <w:t xml:space="preserve">. </w:t>
      </w:r>
      <w:r w:rsidR="00553B0D" w:rsidRPr="00400CD1">
        <w:br/>
        <w:t xml:space="preserve">posrednik za zahtjeve </w:t>
      </w:r>
      <w:r w:rsidR="00553B0D" w:rsidRPr="00400CD1">
        <w:br/>
        <w:t>objekata (</w:t>
      </w:r>
      <w:proofErr w:type="spellStart"/>
      <w:r w:rsidR="00553B0D" w:rsidRPr="00400CD1">
        <w:t>eng</w:t>
      </w:r>
      <w:proofErr w:type="spellEnd"/>
      <w:r w:rsidR="00553B0D" w:rsidRPr="00400CD1">
        <w:t xml:space="preserve">. </w:t>
      </w:r>
      <w:proofErr w:type="spellStart"/>
      <w:r w:rsidR="00553B0D" w:rsidRPr="00400CD1">
        <w:t>object</w:t>
      </w:r>
      <w:proofErr w:type="spellEnd"/>
      <w:r w:rsidR="00553B0D" w:rsidRPr="00400CD1">
        <w:t xml:space="preserve"> </w:t>
      </w:r>
      <w:r w:rsidR="00553B0D" w:rsidRPr="00400CD1">
        <w:br/>
      </w:r>
      <w:proofErr w:type="spellStart"/>
      <w:r w:rsidR="00553B0D" w:rsidRPr="00400CD1">
        <w:t>request</w:t>
      </w:r>
      <w:proofErr w:type="spellEnd"/>
      <w:r w:rsidR="00553B0D" w:rsidRPr="00400CD1">
        <w:t xml:space="preserve"> broker - ORB).</w:t>
      </w:r>
    </w:p>
    <w:p w:rsidR="00400CD1" w:rsidRDefault="00400CD1" w:rsidP="00400CD1"/>
    <w:p w:rsidR="00400CD1" w:rsidRDefault="00400CD1" w:rsidP="003A4A22"/>
    <w:p w:rsidR="00400CD1" w:rsidRPr="003C1A50" w:rsidRDefault="00400CD1" w:rsidP="00400CD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Arhitektura distribuiranih objekata</w:t>
      </w:r>
    </w:p>
    <w:p w:rsidR="00553B0D" w:rsidRPr="00400CD1" w:rsidRDefault="00553B0D" w:rsidP="0054322B">
      <w:pPr>
        <w:pStyle w:val="Bezproreda"/>
      </w:pPr>
      <w:r w:rsidRPr="00400CD1">
        <w:t>Arhitektura distribuiranih objekata je složenija za dizajn od klijent – server sustava.</w:t>
      </w:r>
    </w:p>
    <w:p w:rsidR="00553B0D" w:rsidRPr="00400CD1" w:rsidRDefault="00553B0D" w:rsidP="0054322B">
      <w:pPr>
        <w:pStyle w:val="Bezproreda"/>
      </w:pPr>
      <w:r w:rsidRPr="00400CD1">
        <w:t>Prednosti:</w:t>
      </w:r>
    </w:p>
    <w:p w:rsidR="00553B0D" w:rsidRPr="00400CD1" w:rsidRDefault="00553B0D" w:rsidP="00507610">
      <w:pPr>
        <w:pStyle w:val="Bezproreda"/>
        <w:numPr>
          <w:ilvl w:val="0"/>
          <w:numId w:val="12"/>
        </w:numPr>
      </w:pPr>
      <w:r w:rsidRPr="00400CD1">
        <w:t>Omogućava dizajnerima sustava da kasnije donesu odluku koji objekti i na kojim mjestima će pružati servise.</w:t>
      </w:r>
    </w:p>
    <w:p w:rsidR="00553B0D" w:rsidRPr="00400CD1" w:rsidRDefault="00553B0D" w:rsidP="00507610">
      <w:pPr>
        <w:pStyle w:val="Bezproreda"/>
        <w:numPr>
          <w:ilvl w:val="0"/>
          <w:numId w:val="12"/>
        </w:numPr>
      </w:pPr>
      <w:r w:rsidRPr="00400CD1">
        <w:t>Vrlo otvorena arhitektura koja dozvoljava jednostavno dodavanje novih resursa kada je to potrebno.</w:t>
      </w:r>
    </w:p>
    <w:p w:rsidR="00553B0D" w:rsidRPr="00400CD1" w:rsidRDefault="00553B0D" w:rsidP="00507610">
      <w:pPr>
        <w:pStyle w:val="Bezproreda"/>
        <w:numPr>
          <w:ilvl w:val="0"/>
          <w:numId w:val="12"/>
        </w:numPr>
      </w:pPr>
      <w:r w:rsidRPr="00400CD1">
        <w:t>Sustav je fleksibilan i skalabilan.</w:t>
      </w:r>
    </w:p>
    <w:p w:rsidR="00553B0D" w:rsidRPr="00400CD1" w:rsidRDefault="00553B0D" w:rsidP="00507610">
      <w:pPr>
        <w:pStyle w:val="Bezproreda"/>
        <w:numPr>
          <w:ilvl w:val="0"/>
          <w:numId w:val="12"/>
        </w:numPr>
      </w:pPr>
      <w:r w:rsidRPr="00400CD1">
        <w:t xml:space="preserve">Moguće je konfigurirati sustav dinamički na način da objekti migriraju preko mreže ukoliko je to potrebno. </w:t>
      </w:r>
    </w:p>
    <w:p w:rsidR="00400CD1" w:rsidRPr="003C1A50" w:rsidRDefault="00400CD1" w:rsidP="00400CD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 xml:space="preserve">Gdje se koristi </w:t>
      </w:r>
      <w:proofErr w:type="spellStart"/>
      <w:r w:rsidRPr="003C1A50">
        <w:rPr>
          <w:sz w:val="32"/>
          <w:szCs w:val="32"/>
        </w:rPr>
        <w:t>arh</w:t>
      </w:r>
      <w:proofErr w:type="spellEnd"/>
      <w:r w:rsidRPr="003C1A50">
        <w:rPr>
          <w:sz w:val="32"/>
          <w:szCs w:val="32"/>
        </w:rPr>
        <w:t xml:space="preserve">. </w:t>
      </w:r>
      <w:proofErr w:type="spellStart"/>
      <w:r w:rsidRPr="003C1A50">
        <w:rPr>
          <w:sz w:val="32"/>
          <w:szCs w:val="32"/>
        </w:rPr>
        <w:t>dist</w:t>
      </w:r>
      <w:proofErr w:type="spellEnd"/>
      <w:r w:rsidRPr="003C1A50">
        <w:rPr>
          <w:sz w:val="32"/>
          <w:szCs w:val="32"/>
        </w:rPr>
        <w:t>. objekata?</w:t>
      </w:r>
    </w:p>
    <w:p w:rsidR="00553B0D" w:rsidRPr="00400CD1" w:rsidRDefault="00553B0D" w:rsidP="00507610">
      <w:pPr>
        <w:pStyle w:val="Bezproreda"/>
        <w:numPr>
          <w:ilvl w:val="0"/>
          <w:numId w:val="13"/>
        </w:numPr>
      </w:pPr>
      <w:r w:rsidRPr="00400CD1">
        <w:t xml:space="preserve">Logički model za strukturiranje i organizaciju sustava, pri čemu se misli kako ostvariti traženu funkcionalnost isključivo korištenjem servisa i kombinacija servisa. </w:t>
      </w:r>
    </w:p>
    <w:p w:rsidR="00553B0D" w:rsidRPr="00400CD1" w:rsidRDefault="00553B0D" w:rsidP="00507610">
      <w:pPr>
        <w:pStyle w:val="Bezproreda"/>
        <w:numPr>
          <w:ilvl w:val="0"/>
          <w:numId w:val="13"/>
        </w:numPr>
      </w:pPr>
      <w:r w:rsidRPr="00400CD1">
        <w:t xml:space="preserve">Fleksibilan pristup implementacije klijent – server sustava, pri čemu je logički model sustava klijent –server ali i jedan i drugi su realizirani kao distribuirani objekti koji komuniciraju preko zajedničkog komunikacijskog okvira. </w:t>
      </w:r>
    </w:p>
    <w:p w:rsidR="00400CD1" w:rsidRPr="003C1A50" w:rsidRDefault="00400CD1" w:rsidP="00400CD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lastRenderedPageBreak/>
        <w:t>CORBA</w:t>
      </w:r>
    </w:p>
    <w:p w:rsidR="00553B0D" w:rsidRPr="00400CD1" w:rsidRDefault="00553B0D" w:rsidP="00507610">
      <w:pPr>
        <w:pStyle w:val="Bezproreda"/>
        <w:numPr>
          <w:ilvl w:val="0"/>
          <w:numId w:val="13"/>
        </w:numPr>
      </w:pPr>
      <w:r w:rsidRPr="00400CD1">
        <w:t xml:space="preserve">CORBA – </w:t>
      </w:r>
      <w:r w:rsidRPr="00400CD1">
        <w:rPr>
          <w:b/>
          <w:bCs/>
          <w:lang w:val="en-US"/>
        </w:rPr>
        <w:t>C</w:t>
      </w:r>
      <w:r w:rsidRPr="00400CD1">
        <w:rPr>
          <w:lang w:val="en-US"/>
        </w:rPr>
        <w:t xml:space="preserve">ommon </w:t>
      </w:r>
      <w:r w:rsidRPr="00400CD1">
        <w:rPr>
          <w:b/>
          <w:bCs/>
          <w:lang w:val="en-US"/>
        </w:rPr>
        <w:t>O</w:t>
      </w:r>
      <w:r w:rsidRPr="00400CD1">
        <w:rPr>
          <w:lang w:val="en-US"/>
        </w:rPr>
        <w:t xml:space="preserve">bject </w:t>
      </w:r>
      <w:r w:rsidRPr="00400CD1">
        <w:rPr>
          <w:b/>
          <w:bCs/>
          <w:lang w:val="en-US"/>
        </w:rPr>
        <w:t>R</w:t>
      </w:r>
      <w:r w:rsidRPr="00400CD1">
        <w:rPr>
          <w:lang w:val="en-US"/>
        </w:rPr>
        <w:t xml:space="preserve">equest </w:t>
      </w:r>
      <w:r w:rsidRPr="00400CD1">
        <w:rPr>
          <w:b/>
          <w:bCs/>
          <w:lang w:val="en-US"/>
        </w:rPr>
        <w:t>B</w:t>
      </w:r>
      <w:r w:rsidRPr="00400CD1">
        <w:rPr>
          <w:lang w:val="en-US"/>
        </w:rPr>
        <w:t xml:space="preserve">roker </w:t>
      </w:r>
      <w:r w:rsidRPr="00400CD1">
        <w:rPr>
          <w:b/>
          <w:bCs/>
          <w:lang w:val="en-US"/>
        </w:rPr>
        <w:t>A</w:t>
      </w:r>
      <w:r w:rsidRPr="00400CD1">
        <w:rPr>
          <w:lang w:val="en-US"/>
        </w:rPr>
        <w:t>rchitecture </w:t>
      </w:r>
      <w:r w:rsidRPr="00400CD1">
        <w:t xml:space="preserve">- međunarodni standard za ORB </w:t>
      </w:r>
      <w:proofErr w:type="spellStart"/>
      <w:r w:rsidRPr="00400CD1">
        <w:t>međusloj</w:t>
      </w:r>
      <w:proofErr w:type="spellEnd"/>
      <w:r w:rsidRPr="00400CD1">
        <w:t xml:space="preserve"> koji upravlja komunikacijom distribuiranih objekata.</w:t>
      </w:r>
    </w:p>
    <w:p w:rsidR="00553B0D" w:rsidRPr="00400CD1" w:rsidRDefault="00553B0D" w:rsidP="00507610">
      <w:pPr>
        <w:pStyle w:val="Bezproreda"/>
        <w:numPr>
          <w:ilvl w:val="0"/>
          <w:numId w:val="13"/>
        </w:numPr>
      </w:pPr>
      <w:r w:rsidRPr="00400CD1">
        <w:t xml:space="preserve">Kod distribuiranih računalnih sustava </w:t>
      </w:r>
      <w:proofErr w:type="spellStart"/>
      <w:r w:rsidRPr="00400CD1">
        <w:t>međusloj</w:t>
      </w:r>
      <w:proofErr w:type="spellEnd"/>
      <w:r w:rsidRPr="00400CD1">
        <w:t xml:space="preserve"> je potreban na dva nivoa:</w:t>
      </w:r>
    </w:p>
    <w:p w:rsidR="00553B0D" w:rsidRPr="00400CD1" w:rsidRDefault="00553B0D" w:rsidP="00507610">
      <w:pPr>
        <w:pStyle w:val="Bezproreda"/>
        <w:numPr>
          <w:ilvl w:val="0"/>
          <w:numId w:val="14"/>
        </w:numPr>
      </w:pPr>
      <w:r w:rsidRPr="00400CD1">
        <w:rPr>
          <w:b/>
          <w:bCs/>
        </w:rPr>
        <w:t>Na nivou logičke komunikacije</w:t>
      </w:r>
      <w:r w:rsidRPr="00400CD1">
        <w:t xml:space="preserve">  </w:t>
      </w:r>
      <w:proofErr w:type="spellStart"/>
      <w:r w:rsidRPr="00400CD1">
        <w:t>međusloj</w:t>
      </w:r>
      <w:proofErr w:type="spellEnd"/>
      <w:r w:rsidRPr="00400CD1">
        <w:t xml:space="preserve"> dozvoljava objektima na različitim računalima izmjenu podataka i kontrolnih informacija</w:t>
      </w:r>
    </w:p>
    <w:p w:rsidR="00553B0D" w:rsidRPr="00400CD1" w:rsidRDefault="00553B0D" w:rsidP="00507610">
      <w:pPr>
        <w:pStyle w:val="Bezproreda"/>
        <w:numPr>
          <w:ilvl w:val="0"/>
          <w:numId w:val="14"/>
        </w:numPr>
      </w:pPr>
      <w:r w:rsidRPr="00400CD1">
        <w:rPr>
          <w:b/>
          <w:bCs/>
        </w:rPr>
        <w:t xml:space="preserve">Na nivou komponenti  </w:t>
      </w:r>
      <w:proofErr w:type="spellStart"/>
      <w:r w:rsidRPr="00400CD1">
        <w:t>međusloj</w:t>
      </w:r>
      <w:proofErr w:type="spellEnd"/>
      <w:r w:rsidRPr="00400CD1">
        <w:t xml:space="preserve">  pruža osnovu za razvoj kompatibilnih komponenti – zbog čega je definiran CORBA standard za komponente.</w:t>
      </w:r>
    </w:p>
    <w:p w:rsidR="00400CD1" w:rsidRPr="00DF74E8" w:rsidRDefault="00400CD1" w:rsidP="00DF74E8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Struktura CORBA aplikacije</w:t>
      </w:r>
    </w:p>
    <w:p w:rsidR="00553B0D" w:rsidRPr="00400CD1" w:rsidRDefault="00553B0D" w:rsidP="00507610">
      <w:pPr>
        <w:pStyle w:val="Bezproreda"/>
        <w:numPr>
          <w:ilvl w:val="0"/>
          <w:numId w:val="15"/>
        </w:numPr>
      </w:pPr>
      <w:r w:rsidRPr="00400CD1">
        <w:rPr>
          <w:b/>
          <w:bCs/>
        </w:rPr>
        <w:t xml:space="preserve">Aplikacijski objekti  - </w:t>
      </w:r>
      <w:r w:rsidRPr="00400CD1">
        <w:t xml:space="preserve"> dizajnirani i  implementirani za određenu aplikaciju.</w:t>
      </w:r>
    </w:p>
    <w:p w:rsidR="00553B0D" w:rsidRPr="00400CD1" w:rsidRDefault="007C58BD" w:rsidP="00507610">
      <w:pPr>
        <w:pStyle w:val="Bezproreda"/>
        <w:numPr>
          <w:ilvl w:val="0"/>
          <w:numId w:val="15"/>
        </w:numPr>
      </w:pPr>
      <w:r>
        <w:rPr>
          <w:noProof/>
          <w:lang w:eastAsia="hr-HR"/>
        </w:rPr>
        <w:pict>
          <v:shape id="_x0000_s1030" type="#_x0000_t75" style="position:absolute;left:0;text-align:left;margin-left:264.5pt;margin-top:18pt;width:221.15pt;height:138.65pt;z-index:251662336">
            <v:imagedata r:id="rId38" o:title=""/>
          </v:shape>
          <o:OLEObject Type="Embed" ProgID="Visio.Drawing.11" ShapeID="_x0000_s1030" DrawAspect="Content" ObjectID="_1385380435" r:id="rId39"/>
        </w:pict>
      </w:r>
      <w:r w:rsidR="00553B0D" w:rsidRPr="00400CD1">
        <w:rPr>
          <w:b/>
          <w:bCs/>
        </w:rPr>
        <w:t xml:space="preserve">Standardni objekti </w:t>
      </w:r>
      <w:r w:rsidR="00553B0D" w:rsidRPr="00400CD1">
        <w:t>– definirao ih je OMG za određenu domenu (npr. financije/osiguranje, kupovinu preko mreže, …)</w:t>
      </w:r>
    </w:p>
    <w:p w:rsidR="00DF74E8" w:rsidRDefault="00553B0D" w:rsidP="00507610">
      <w:pPr>
        <w:pStyle w:val="Bezproreda"/>
        <w:numPr>
          <w:ilvl w:val="0"/>
          <w:numId w:val="15"/>
        </w:numPr>
      </w:pPr>
      <w:r w:rsidRPr="00400CD1">
        <w:rPr>
          <w:b/>
          <w:bCs/>
        </w:rPr>
        <w:t xml:space="preserve">Osnovni CORBA servisi </w:t>
      </w:r>
      <w:r w:rsidRPr="00400CD1">
        <w:t xml:space="preserve">– osiguravaju osnovne </w:t>
      </w:r>
    </w:p>
    <w:p w:rsidR="00DF74E8" w:rsidRDefault="00553B0D" w:rsidP="00DF74E8">
      <w:pPr>
        <w:pStyle w:val="Bezproreda"/>
        <w:ind w:left="360"/>
      </w:pPr>
      <w:r w:rsidRPr="00400CD1">
        <w:t xml:space="preserve">servise neophodne za rad u distribuiranoj okolini </w:t>
      </w:r>
    </w:p>
    <w:p w:rsidR="00553B0D" w:rsidRPr="00400CD1" w:rsidRDefault="00553B0D" w:rsidP="00DF74E8">
      <w:pPr>
        <w:pStyle w:val="Bezproreda"/>
        <w:ind w:left="360"/>
      </w:pPr>
      <w:r w:rsidRPr="00400CD1">
        <w:t>(npr. upravljanje direktorijima i sigurnošću)</w:t>
      </w:r>
    </w:p>
    <w:p w:rsidR="00DF74E8" w:rsidRDefault="00553B0D" w:rsidP="00507610">
      <w:pPr>
        <w:pStyle w:val="Bezproreda"/>
        <w:numPr>
          <w:ilvl w:val="0"/>
          <w:numId w:val="15"/>
        </w:numPr>
      </w:pPr>
      <w:r w:rsidRPr="00400CD1">
        <w:rPr>
          <w:b/>
          <w:bCs/>
        </w:rPr>
        <w:t xml:space="preserve">Vodoravni CORBA sadržaji </w:t>
      </w:r>
      <w:r w:rsidR="00DF74E8">
        <w:t xml:space="preserve">– znači da su ovi sadržaji </w:t>
      </w:r>
    </w:p>
    <w:p w:rsidR="00DF74E8" w:rsidRDefault="00553B0D" w:rsidP="00DF74E8">
      <w:pPr>
        <w:pStyle w:val="Bezproreda"/>
        <w:ind w:left="360"/>
      </w:pPr>
      <w:r w:rsidRPr="00400CD1">
        <w:t xml:space="preserve">zajednički različitim aplikacijskim domenama i koriste </w:t>
      </w:r>
    </w:p>
    <w:p w:rsidR="00DF74E8" w:rsidRDefault="00553B0D" w:rsidP="00DF74E8">
      <w:pPr>
        <w:pStyle w:val="Bezproreda"/>
        <w:ind w:left="360"/>
      </w:pPr>
      <w:r w:rsidRPr="00400CD1">
        <w:t xml:space="preserve">se u različitim aplikacijama (npr. korisnička sučelja, </w:t>
      </w:r>
    </w:p>
    <w:p w:rsidR="00553B0D" w:rsidRPr="00400CD1" w:rsidRDefault="00553B0D" w:rsidP="00DF74E8">
      <w:pPr>
        <w:pStyle w:val="Bezproreda"/>
        <w:ind w:left="360"/>
      </w:pPr>
      <w:r w:rsidRPr="00400CD1">
        <w:t>upravljanje sustavom, …)</w:t>
      </w:r>
    </w:p>
    <w:p w:rsidR="00400CD1" w:rsidRPr="00400CD1" w:rsidRDefault="00400CD1" w:rsidP="00400CD1"/>
    <w:p w:rsidR="00400CD1" w:rsidRPr="00DF74E8" w:rsidRDefault="00400CD1" w:rsidP="00DF74E8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CORBA objekti</w:t>
      </w:r>
    </w:p>
    <w:p w:rsidR="00553B0D" w:rsidRPr="00400CD1" w:rsidRDefault="00553B0D" w:rsidP="00507610">
      <w:pPr>
        <w:pStyle w:val="Bezproreda"/>
        <w:numPr>
          <w:ilvl w:val="0"/>
          <w:numId w:val="16"/>
        </w:numPr>
      </w:pPr>
      <w:r w:rsidRPr="00400CD1">
        <w:t>CORBA objekti su vrlo slični objektima u C++, C#, Javi.</w:t>
      </w:r>
    </w:p>
    <w:p w:rsidR="00553B0D" w:rsidRPr="00400CD1" w:rsidRDefault="00553B0D" w:rsidP="00507610">
      <w:pPr>
        <w:pStyle w:val="Bezproreda"/>
        <w:numPr>
          <w:ilvl w:val="0"/>
          <w:numId w:val="16"/>
        </w:numPr>
      </w:pPr>
      <w:r w:rsidRPr="00400CD1">
        <w:t>Svaki objekt mora imati odvojenu definiciju sučelja napisanu korištenjem zajedničkog jezika (</w:t>
      </w:r>
      <w:proofErr w:type="spellStart"/>
      <w:r w:rsidRPr="00400CD1">
        <w:t>eng</w:t>
      </w:r>
      <w:proofErr w:type="spellEnd"/>
      <w:r w:rsidRPr="00400CD1">
        <w:t xml:space="preserve">. </w:t>
      </w:r>
      <w:proofErr w:type="spellStart"/>
      <w:r w:rsidRPr="00400CD1">
        <w:t>Interface</w:t>
      </w:r>
      <w:proofErr w:type="spellEnd"/>
      <w:r w:rsidRPr="00400CD1">
        <w:t xml:space="preserve"> </w:t>
      </w:r>
      <w:proofErr w:type="spellStart"/>
      <w:r w:rsidRPr="00400CD1">
        <w:t>Definition</w:t>
      </w:r>
      <w:proofErr w:type="spellEnd"/>
      <w:r w:rsidRPr="00400CD1">
        <w:t xml:space="preserve"> </w:t>
      </w:r>
      <w:proofErr w:type="spellStart"/>
      <w:r w:rsidRPr="00400CD1">
        <w:t>Language</w:t>
      </w:r>
      <w:proofErr w:type="spellEnd"/>
      <w:r w:rsidRPr="00400CD1">
        <w:t xml:space="preserve"> - IDL).</w:t>
      </w:r>
    </w:p>
    <w:p w:rsidR="00553B0D" w:rsidRPr="00400CD1" w:rsidRDefault="00553B0D" w:rsidP="00507610">
      <w:pPr>
        <w:pStyle w:val="Bezproreda"/>
        <w:numPr>
          <w:ilvl w:val="0"/>
          <w:numId w:val="16"/>
        </w:numPr>
      </w:pPr>
      <w:r w:rsidRPr="00400CD1">
        <w:t>Postoji preslikavanje iz IDL u neke programske jezike kao što su C++, Java, …</w:t>
      </w:r>
    </w:p>
    <w:p w:rsidR="00553B0D" w:rsidRPr="00400CD1" w:rsidRDefault="00553B0D" w:rsidP="00507610">
      <w:pPr>
        <w:pStyle w:val="Bezproreda"/>
        <w:numPr>
          <w:ilvl w:val="0"/>
          <w:numId w:val="17"/>
        </w:numPr>
      </w:pPr>
      <w:r w:rsidRPr="00400CD1">
        <w:t xml:space="preserve">Objekti napisani u različitim programskim jezicima mogu međusobno komunicirati. </w:t>
      </w:r>
    </w:p>
    <w:p w:rsidR="00400CD1" w:rsidRPr="00DF74E8" w:rsidRDefault="00DF74E8" w:rsidP="00DF74E8">
      <w:pPr>
        <w:pStyle w:val="Naslov2"/>
        <w:rPr>
          <w:sz w:val="32"/>
          <w:szCs w:val="32"/>
        </w:rPr>
      </w:pPr>
      <w:r>
        <w:rPr>
          <w:noProof/>
          <w:sz w:val="32"/>
          <w:szCs w:val="32"/>
          <w:lang w:eastAsia="hr-HR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4015105</wp:posOffset>
            </wp:positionH>
            <wp:positionV relativeFrom="paragraph">
              <wp:posOffset>534670</wp:posOffset>
            </wp:positionV>
            <wp:extent cx="1876425" cy="1133475"/>
            <wp:effectExtent l="0" t="0" r="9525" b="0"/>
            <wp:wrapSquare wrapText="bothSides"/>
            <wp:docPr id="6" name="Slika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00CD1" w:rsidRPr="003C1A50">
        <w:rPr>
          <w:sz w:val="32"/>
          <w:szCs w:val="32"/>
        </w:rPr>
        <w:t>ORB - Posrednik za zahtjeve objekata</w:t>
      </w:r>
    </w:p>
    <w:p w:rsidR="00DF74E8" w:rsidRDefault="00553B0D" w:rsidP="00507610">
      <w:pPr>
        <w:pStyle w:val="Bezproreda"/>
        <w:numPr>
          <w:ilvl w:val="0"/>
          <w:numId w:val="18"/>
        </w:numPr>
      </w:pPr>
      <w:r w:rsidRPr="00400CD1">
        <w:t xml:space="preserve">Upravlja komunikacijom objekata a da bi to bilo moguće mora </w:t>
      </w:r>
    </w:p>
    <w:p w:rsidR="00553B0D" w:rsidRPr="00400CD1" w:rsidRDefault="00553B0D" w:rsidP="00DF74E8">
      <w:pPr>
        <w:pStyle w:val="Bezproreda"/>
        <w:ind w:left="360"/>
      </w:pPr>
      <w:r w:rsidRPr="00400CD1">
        <w:t xml:space="preserve">poznavati sve objekte u sustavu i njihova sučelja. </w:t>
      </w:r>
    </w:p>
    <w:p w:rsidR="00DF74E8" w:rsidRPr="00DF74E8" w:rsidRDefault="00553B0D" w:rsidP="00507610">
      <w:pPr>
        <w:pStyle w:val="Bezproreda"/>
        <w:numPr>
          <w:ilvl w:val="0"/>
          <w:numId w:val="18"/>
        </w:numPr>
      </w:pPr>
      <w:r w:rsidRPr="00400CD1">
        <w:t xml:space="preserve">Korištenjem ORB-a Objekt koji želi koristiti neki servis vezuje </w:t>
      </w:r>
      <w:r w:rsidRPr="00400CD1">
        <w:rPr>
          <w:lang w:val="en-GB"/>
        </w:rPr>
        <w:t xml:space="preserve">IDL </w:t>
      </w:r>
    </w:p>
    <w:p w:rsidR="00553B0D" w:rsidRPr="00400CD1" w:rsidRDefault="00553B0D" w:rsidP="00DF74E8">
      <w:pPr>
        <w:pStyle w:val="Bezproreda"/>
        <w:ind w:left="360"/>
      </w:pPr>
      <w:r w:rsidRPr="00400CD1">
        <w:t>"</w:t>
      </w:r>
      <w:r w:rsidRPr="00400CD1">
        <w:rPr>
          <w:lang w:val="en-GB"/>
        </w:rPr>
        <w:t>stub</w:t>
      </w:r>
      <w:r w:rsidRPr="00400CD1">
        <w:t>"</w:t>
      </w:r>
      <w:r w:rsidRPr="00400CD1">
        <w:rPr>
          <w:lang w:val="en-GB"/>
        </w:rPr>
        <w:t xml:space="preserve"> </w:t>
      </w:r>
      <w:r w:rsidRPr="00400CD1">
        <w:t>koji definira sučelje objekta koji nudi tu uslugu.</w:t>
      </w:r>
      <w:r w:rsidRPr="00400CD1">
        <w:rPr>
          <w:lang w:val="en-GB"/>
        </w:rPr>
        <w:t xml:space="preserve"> </w:t>
      </w:r>
    </w:p>
    <w:p w:rsidR="00DF74E8" w:rsidRDefault="00553B0D" w:rsidP="00507610">
      <w:pPr>
        <w:pStyle w:val="Bezproreda"/>
        <w:numPr>
          <w:ilvl w:val="0"/>
          <w:numId w:val="18"/>
        </w:numPr>
      </w:pPr>
      <w:r w:rsidRPr="00400CD1">
        <w:t>Pozivanje ovog "</w:t>
      </w:r>
      <w:proofErr w:type="spellStart"/>
      <w:r w:rsidRPr="00400CD1">
        <w:t>stub</w:t>
      </w:r>
      <w:proofErr w:type="spellEnd"/>
      <w:r w:rsidRPr="00400CD1">
        <w:t xml:space="preserve">-a" rezultira pozivom ORB-u, </w:t>
      </w:r>
    </w:p>
    <w:p w:rsidR="00DF74E8" w:rsidRDefault="00553B0D" w:rsidP="00507610">
      <w:pPr>
        <w:pStyle w:val="Bezproreda"/>
        <w:numPr>
          <w:ilvl w:val="0"/>
          <w:numId w:val="18"/>
        </w:numPr>
      </w:pPr>
      <w:r w:rsidRPr="00400CD1">
        <w:t xml:space="preserve">koji zatim poziva traženi objekt preko objavljenog </w:t>
      </w:r>
    </w:p>
    <w:p w:rsidR="00553B0D" w:rsidRPr="00400CD1" w:rsidRDefault="00553B0D" w:rsidP="00507610">
      <w:pPr>
        <w:pStyle w:val="Bezproreda"/>
        <w:numPr>
          <w:ilvl w:val="0"/>
          <w:numId w:val="18"/>
        </w:numPr>
      </w:pPr>
      <w:r w:rsidRPr="00400CD1">
        <w:t xml:space="preserve">IDL kostura koji povezuje sučelje i implementaciju servisa. </w:t>
      </w:r>
    </w:p>
    <w:p w:rsidR="00DF74E8" w:rsidRPr="00DF74E8" w:rsidRDefault="00DF74E8" w:rsidP="00DF74E8"/>
    <w:p w:rsidR="00400CD1" w:rsidRPr="003C1A50" w:rsidRDefault="00400CD1" w:rsidP="00400CD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Među-organizacijski računalni sustavi</w:t>
      </w:r>
    </w:p>
    <w:p w:rsidR="00553B0D" w:rsidRPr="00B77B51" w:rsidRDefault="00553B0D" w:rsidP="00A323F6">
      <w:pPr>
        <w:pStyle w:val="Bezproreda"/>
      </w:pPr>
      <w:r w:rsidRPr="00B77B51">
        <w:t xml:space="preserve">Zbog sigurnosnih razloga većina distribuiranih računalnih sustava je organizirana na nivou poduzeća. </w:t>
      </w:r>
    </w:p>
    <w:p w:rsidR="00553B0D" w:rsidRPr="00B77B51" w:rsidRDefault="00553B0D" w:rsidP="00507610">
      <w:pPr>
        <w:pStyle w:val="Bezproreda"/>
        <w:numPr>
          <w:ilvl w:val="0"/>
          <w:numId w:val="19"/>
        </w:numPr>
      </w:pPr>
      <w:r w:rsidRPr="00B77B51">
        <w:t>Moguće je primijeniti lokalne standarde, menadžment i operacijske procese.</w:t>
      </w:r>
    </w:p>
    <w:p w:rsidR="00553B0D" w:rsidRPr="00B77B51" w:rsidRDefault="00553B0D" w:rsidP="00507610">
      <w:pPr>
        <w:pStyle w:val="Bezproreda"/>
        <w:numPr>
          <w:ilvl w:val="0"/>
          <w:numId w:val="19"/>
        </w:numPr>
      </w:pPr>
      <w:r w:rsidRPr="00B77B51">
        <w:t>Noviji modeli računalnih sustava su dizajnirani da podržavaju među-organizacijske računalne sustave gdje su različiti čvorovi locirani u različitim organizacijama.</w:t>
      </w:r>
    </w:p>
    <w:p w:rsidR="00553B0D" w:rsidRPr="00B77B51" w:rsidRDefault="00553B0D" w:rsidP="00507610">
      <w:pPr>
        <w:pStyle w:val="Bezproreda"/>
        <w:numPr>
          <w:ilvl w:val="0"/>
          <w:numId w:val="19"/>
        </w:numPr>
      </w:pPr>
      <w:r w:rsidRPr="00B77B51">
        <w:t>Dva karakteristična modela ovog pristupa su:</w:t>
      </w:r>
    </w:p>
    <w:p w:rsidR="00553B0D" w:rsidRPr="00B77B51" w:rsidRDefault="00553B0D" w:rsidP="00507610">
      <w:pPr>
        <w:pStyle w:val="Bezproreda"/>
        <w:numPr>
          <w:ilvl w:val="0"/>
          <w:numId w:val="19"/>
        </w:numPr>
      </w:pPr>
      <w:r w:rsidRPr="00B77B51">
        <w:t>P2P - ravnopravni  (</w:t>
      </w:r>
      <w:proofErr w:type="spellStart"/>
      <w:r w:rsidRPr="00B77B51">
        <w:t>eng</w:t>
      </w:r>
      <w:proofErr w:type="spellEnd"/>
      <w:r w:rsidRPr="00B77B51">
        <w:t xml:space="preserve">. </w:t>
      </w:r>
      <w:proofErr w:type="spellStart"/>
      <w:r w:rsidRPr="00B77B51">
        <w:t>peer</w:t>
      </w:r>
      <w:proofErr w:type="spellEnd"/>
      <w:r w:rsidRPr="00B77B51">
        <w:t>-to-</w:t>
      </w:r>
      <w:proofErr w:type="spellStart"/>
      <w:r w:rsidRPr="00B77B51">
        <w:t>peer</w:t>
      </w:r>
      <w:proofErr w:type="spellEnd"/>
      <w:r w:rsidRPr="00B77B51">
        <w:t xml:space="preserve">) računalni sustavi </w:t>
      </w:r>
    </w:p>
    <w:p w:rsidR="00553B0D" w:rsidRPr="00B77B51" w:rsidRDefault="00553B0D" w:rsidP="00507610">
      <w:pPr>
        <w:pStyle w:val="Bezproreda"/>
        <w:numPr>
          <w:ilvl w:val="0"/>
          <w:numId w:val="19"/>
        </w:numPr>
      </w:pPr>
      <w:r w:rsidRPr="00B77B51">
        <w:t xml:space="preserve">Servisno orijentirani sustavi </w:t>
      </w:r>
    </w:p>
    <w:p w:rsidR="00B77B51" w:rsidRDefault="00B77B51" w:rsidP="00B77B51"/>
    <w:p w:rsidR="00B77B51" w:rsidRPr="003C1A50" w:rsidRDefault="00B77B51" w:rsidP="00B77B5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lastRenderedPageBreak/>
        <w:t>Arhitektura P2P sustava</w:t>
      </w:r>
    </w:p>
    <w:p w:rsidR="00553B0D" w:rsidRPr="00B77B51" w:rsidRDefault="00553B0D" w:rsidP="00507610">
      <w:pPr>
        <w:pStyle w:val="Bezproreda"/>
        <w:numPr>
          <w:ilvl w:val="0"/>
          <w:numId w:val="20"/>
        </w:numPr>
      </w:pPr>
      <w:r w:rsidRPr="00B77B51">
        <w:t>P2P - ravnopravni (</w:t>
      </w:r>
      <w:proofErr w:type="spellStart"/>
      <w:r w:rsidRPr="00B77B51">
        <w:t>eng</w:t>
      </w:r>
      <w:proofErr w:type="spellEnd"/>
      <w:r w:rsidRPr="00B77B51">
        <w:t xml:space="preserve">. </w:t>
      </w:r>
      <w:proofErr w:type="spellStart"/>
      <w:r w:rsidRPr="00B77B51">
        <w:t>peer</w:t>
      </w:r>
      <w:proofErr w:type="spellEnd"/>
      <w:r w:rsidRPr="00B77B51">
        <w:t>-to-</w:t>
      </w:r>
      <w:proofErr w:type="spellStart"/>
      <w:r w:rsidRPr="00B77B51">
        <w:t>peer</w:t>
      </w:r>
      <w:proofErr w:type="spellEnd"/>
      <w:r w:rsidRPr="00B77B51">
        <w:t>) sustavi su decentralizirani sustavi kod kojih se obrada može obaviti na bilo kojem čvoru u mreži, pri čemu ne postoji razlika između klijenta i servera.</w:t>
      </w:r>
    </w:p>
    <w:p w:rsidR="00553B0D" w:rsidRPr="00B77B51" w:rsidRDefault="00553B0D" w:rsidP="00507610">
      <w:pPr>
        <w:pStyle w:val="Bezproreda"/>
        <w:numPr>
          <w:ilvl w:val="0"/>
          <w:numId w:val="20"/>
        </w:numPr>
      </w:pPr>
      <w:r w:rsidRPr="00B77B51">
        <w:t xml:space="preserve">Sustav je dizajniran tako da se iskoristi prednost računalne snage i skladišnog prostora velikog broja umreženih računala. </w:t>
      </w:r>
    </w:p>
    <w:p w:rsidR="00CB0899" w:rsidRDefault="00553B0D" w:rsidP="00507610">
      <w:pPr>
        <w:pStyle w:val="Bezproreda"/>
        <w:numPr>
          <w:ilvl w:val="0"/>
          <w:numId w:val="20"/>
        </w:numPr>
      </w:pPr>
      <w:r w:rsidRPr="00B77B51">
        <w:t>Najpoznatije primjene:</w:t>
      </w:r>
    </w:p>
    <w:p w:rsidR="00553B0D" w:rsidRPr="00B77B51" w:rsidRDefault="00553B0D" w:rsidP="00507610">
      <w:pPr>
        <w:pStyle w:val="Bezproreda"/>
        <w:numPr>
          <w:ilvl w:val="0"/>
          <w:numId w:val="21"/>
        </w:numPr>
      </w:pPr>
      <w:r w:rsidRPr="00B77B51">
        <w:t xml:space="preserve">Isporuka sadržaja </w:t>
      </w:r>
    </w:p>
    <w:p w:rsidR="00553B0D" w:rsidRPr="00B77B51" w:rsidRDefault="00553B0D" w:rsidP="00507610">
      <w:pPr>
        <w:pStyle w:val="Bezproreda"/>
        <w:numPr>
          <w:ilvl w:val="0"/>
          <w:numId w:val="21"/>
        </w:numPr>
      </w:pPr>
      <w:r w:rsidRPr="00B77B51">
        <w:t>Komunikacijske mreže (</w:t>
      </w:r>
      <w:proofErr w:type="spellStart"/>
      <w:r w:rsidRPr="00B77B51">
        <w:t>Skype</w:t>
      </w:r>
      <w:proofErr w:type="spellEnd"/>
      <w:r w:rsidRPr="00B77B51">
        <w:t xml:space="preserve">, </w:t>
      </w:r>
      <w:proofErr w:type="spellStart"/>
      <w:r w:rsidRPr="00B77B51">
        <w:t>VoIP</w:t>
      </w:r>
      <w:proofErr w:type="spellEnd"/>
      <w:r w:rsidRPr="00B77B51">
        <w:t>, ….)</w:t>
      </w:r>
    </w:p>
    <w:p w:rsidR="00B77B51" w:rsidRPr="003C1A50" w:rsidRDefault="00B77B51" w:rsidP="00B77B5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Modeli P2P arhitekture</w:t>
      </w:r>
    </w:p>
    <w:p w:rsidR="00553B0D" w:rsidRPr="00B77B51" w:rsidRDefault="00553B0D" w:rsidP="00507610">
      <w:pPr>
        <w:pStyle w:val="Bezproreda"/>
        <w:numPr>
          <w:ilvl w:val="0"/>
          <w:numId w:val="22"/>
        </w:numPr>
      </w:pPr>
      <w:r w:rsidRPr="00B77B51">
        <w:t>U osnovi u P2P sustavu bi svaki čvor trebao biti svjestan svih ostalih čvorova i biti u stanju uspostaviti vezu i izmjenjivati podatke s njim.</w:t>
      </w:r>
    </w:p>
    <w:p w:rsidR="00553B0D" w:rsidRPr="00B77B51" w:rsidRDefault="00553B0D" w:rsidP="00507610">
      <w:pPr>
        <w:pStyle w:val="Bezproreda"/>
        <w:numPr>
          <w:ilvl w:val="0"/>
          <w:numId w:val="22"/>
        </w:numPr>
      </w:pPr>
      <w:r w:rsidRPr="00B77B51">
        <w:t>U praksi to tako ne funkcionira nego se čvorovi organiziraju u lokalitete, s tim da onda neki čvorovi služe kao veza prema drugim lokalitetima</w:t>
      </w:r>
    </w:p>
    <w:p w:rsidR="00553B0D" w:rsidRPr="00B77B51" w:rsidRDefault="00553B0D" w:rsidP="00507610">
      <w:pPr>
        <w:pStyle w:val="Bezproreda"/>
        <w:numPr>
          <w:ilvl w:val="0"/>
          <w:numId w:val="22"/>
        </w:numPr>
      </w:pPr>
      <w:r w:rsidRPr="00B77B51">
        <w:t xml:space="preserve">Logička mrežna arhitektura P2P aplikacije se može podijeliti u dvije grupe: </w:t>
      </w:r>
    </w:p>
    <w:p w:rsidR="00553B0D" w:rsidRPr="00B77B51" w:rsidRDefault="00553B0D" w:rsidP="00507610">
      <w:pPr>
        <w:pStyle w:val="Bezproreda"/>
        <w:numPr>
          <w:ilvl w:val="0"/>
          <w:numId w:val="23"/>
        </w:numPr>
      </w:pPr>
      <w:r w:rsidRPr="00B77B51">
        <w:t>Decentralizirana</w:t>
      </w:r>
    </w:p>
    <w:p w:rsidR="00553B0D" w:rsidRPr="00B77B51" w:rsidRDefault="00553B0D" w:rsidP="00507610">
      <w:pPr>
        <w:pStyle w:val="Bezproreda"/>
        <w:numPr>
          <w:ilvl w:val="0"/>
          <w:numId w:val="23"/>
        </w:numPr>
      </w:pPr>
      <w:r w:rsidRPr="00B77B51">
        <w:t>Polu-centralizirana</w:t>
      </w:r>
    </w:p>
    <w:p w:rsidR="00B77B51" w:rsidRPr="003C1A50" w:rsidRDefault="00B77B51" w:rsidP="00B77B5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Decentralizirana P2P arhitektura</w:t>
      </w:r>
    </w:p>
    <w:p w:rsidR="00553B0D" w:rsidRPr="00B77B51" w:rsidRDefault="00553B0D" w:rsidP="00507610">
      <w:pPr>
        <w:pStyle w:val="Bezproreda"/>
        <w:numPr>
          <w:ilvl w:val="0"/>
          <w:numId w:val="24"/>
        </w:numPr>
      </w:pPr>
      <w:r w:rsidRPr="00B77B51">
        <w:t>Čvorovi su i funkcionalni elementi i služe za preusmjeravanje podataka i kontrolnih signala prema drugim čvorovima.</w:t>
      </w:r>
    </w:p>
    <w:p w:rsidR="00553B0D" w:rsidRPr="00B77B51" w:rsidRDefault="00553B0D" w:rsidP="00507610">
      <w:pPr>
        <w:pStyle w:val="Bezproreda"/>
        <w:numPr>
          <w:ilvl w:val="0"/>
          <w:numId w:val="24"/>
        </w:numPr>
      </w:pPr>
      <w:r w:rsidRPr="00B77B51">
        <w:t>Čvorovi su grupirani u lokalitete.</w:t>
      </w:r>
    </w:p>
    <w:p w:rsidR="00553B0D" w:rsidRPr="00B77B51" w:rsidRDefault="00553B0D" w:rsidP="00507610">
      <w:pPr>
        <w:pStyle w:val="Bezproreda"/>
        <w:numPr>
          <w:ilvl w:val="0"/>
          <w:numId w:val="24"/>
        </w:numPr>
      </w:pPr>
      <w:r w:rsidRPr="00B77B51">
        <w:t>Kada neko traži dokument, on se najprije traži unutar lokaliteta, ukoliko ga nema dokument se traži van lokaliteta i kada se pronađe dokument se usmjerava do čvora koji ga je tražio.</w:t>
      </w:r>
    </w:p>
    <w:p w:rsidR="00CB0899" w:rsidRDefault="00CB0899" w:rsidP="00B77B51">
      <w:r>
        <w:rPr>
          <w:noProof/>
          <w:lang w:eastAsia="hr-HR"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2385695</wp:posOffset>
            </wp:positionH>
            <wp:positionV relativeFrom="paragraph">
              <wp:posOffset>118110</wp:posOffset>
            </wp:positionV>
            <wp:extent cx="3209925" cy="1304925"/>
            <wp:effectExtent l="19050" t="0" r="9525" b="0"/>
            <wp:wrapSquare wrapText="bothSides"/>
            <wp:docPr id="7" name="Slika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028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7B51" w:rsidRDefault="00B77B51" w:rsidP="00B77B51">
      <w:pPr>
        <w:rPr>
          <w:vertAlign w:val="subscript"/>
        </w:rPr>
      </w:pPr>
      <w:r w:rsidRPr="00B77B51">
        <w:t>Ukoliko čvor n1 traži dokument koji se nalazi na n</w:t>
      </w:r>
      <w:r w:rsidRPr="00B77B51">
        <w:rPr>
          <w:vertAlign w:val="subscript"/>
        </w:rPr>
        <w:t>10</w:t>
      </w:r>
      <w:r w:rsidRPr="00B77B51">
        <w:t>, njegova potraga se preko čvora n</w:t>
      </w:r>
      <w:r w:rsidRPr="00B77B51">
        <w:rPr>
          <w:vertAlign w:val="subscript"/>
        </w:rPr>
        <w:t>3</w:t>
      </w:r>
      <w:r w:rsidRPr="00B77B51">
        <w:t xml:space="preserve"> usmjerava preko čvora n</w:t>
      </w:r>
      <w:r w:rsidRPr="00B77B51">
        <w:rPr>
          <w:vertAlign w:val="subscript"/>
        </w:rPr>
        <w:t>6</w:t>
      </w:r>
      <w:r w:rsidRPr="00B77B51">
        <w:t>, n</w:t>
      </w:r>
      <w:r w:rsidRPr="00B77B51">
        <w:rPr>
          <w:vertAlign w:val="subscript"/>
        </w:rPr>
        <w:t xml:space="preserve">9 </w:t>
      </w:r>
      <w:r w:rsidRPr="00B77B51">
        <w:t>do n</w:t>
      </w:r>
      <w:r w:rsidRPr="00B77B51">
        <w:rPr>
          <w:vertAlign w:val="subscript"/>
        </w:rPr>
        <w:t>10</w:t>
      </w:r>
      <w:r>
        <w:rPr>
          <w:vertAlign w:val="subscript"/>
        </w:rPr>
        <w:t>.</w:t>
      </w:r>
    </w:p>
    <w:p w:rsidR="00B77B51" w:rsidRDefault="00B77B51" w:rsidP="00B77B51">
      <w:pPr>
        <w:rPr>
          <w:vertAlign w:val="subscript"/>
        </w:rPr>
      </w:pPr>
    </w:p>
    <w:p w:rsidR="00B77B51" w:rsidRPr="00B77B51" w:rsidRDefault="00B77B51" w:rsidP="00CB0899">
      <w:pPr>
        <w:pStyle w:val="Bezproreda"/>
      </w:pPr>
      <w:r w:rsidRPr="00B77B51">
        <w:t xml:space="preserve">Decentralizirani sustav za upravljanje dokumentima </w:t>
      </w:r>
    </w:p>
    <w:p w:rsidR="00553B0D" w:rsidRPr="00B77B51" w:rsidRDefault="00553B0D" w:rsidP="00507610">
      <w:pPr>
        <w:pStyle w:val="Bezproreda"/>
        <w:numPr>
          <w:ilvl w:val="0"/>
          <w:numId w:val="25"/>
        </w:numPr>
      </w:pPr>
      <w:r w:rsidRPr="00B77B51">
        <w:t xml:space="preserve">Vrlo redundantna arhitektura, a time i otporna na greške </w:t>
      </w:r>
      <w:proofErr w:type="spellStart"/>
      <w:r w:rsidRPr="00B77B51">
        <w:t>tj</w:t>
      </w:r>
      <w:proofErr w:type="spellEnd"/>
      <w:r w:rsidRPr="00B77B51">
        <w:t xml:space="preserve">. </w:t>
      </w:r>
      <w:proofErr w:type="spellStart"/>
      <w:r w:rsidRPr="00B77B51">
        <w:t>odspajanje</w:t>
      </w:r>
      <w:proofErr w:type="spellEnd"/>
      <w:r w:rsidRPr="00B77B51">
        <w:t xml:space="preserve"> čvorova iz mreže.</w:t>
      </w:r>
    </w:p>
    <w:p w:rsidR="00B77B51" w:rsidRPr="003C1A50" w:rsidRDefault="00B77B51" w:rsidP="00B77B5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Polu centralizirana P2P arhitektura</w:t>
      </w:r>
    </w:p>
    <w:p w:rsidR="00553B0D" w:rsidRPr="00B77B51" w:rsidRDefault="00553B0D" w:rsidP="00507610">
      <w:pPr>
        <w:pStyle w:val="Bezproreda"/>
        <w:numPr>
          <w:ilvl w:val="0"/>
          <w:numId w:val="26"/>
        </w:numPr>
      </w:pPr>
      <w:r w:rsidRPr="00B77B51">
        <w:t xml:space="preserve">Server pomaže uspostavu veze između čvorova u mreži </w:t>
      </w:r>
    </w:p>
    <w:p w:rsidR="00553B0D" w:rsidRDefault="00553B0D" w:rsidP="00507610">
      <w:pPr>
        <w:pStyle w:val="Bezproreda"/>
        <w:numPr>
          <w:ilvl w:val="0"/>
          <w:numId w:val="26"/>
        </w:numPr>
      </w:pPr>
      <w:r w:rsidRPr="00B77B51">
        <w:t xml:space="preserve">Čvorovi na mreži uspostavljaju vezu sa serverom (iscrtane linije) da bi vidjeli koji su ostali čvorovi dostupni i nakon toga direktno s tim čvorovima uspostavljaju komunikaciju. </w:t>
      </w:r>
    </w:p>
    <w:p w:rsidR="00B77B51" w:rsidRDefault="00553B0D" w:rsidP="009C1252">
      <w:r>
        <w:rPr>
          <w:noProof/>
          <w:lang w:eastAsia="hr-HR"/>
        </w:rPr>
        <w:drawing>
          <wp:anchor distT="0" distB="0" distL="114300" distR="114300" simplePos="0" relativeHeight="251684864" behindDoc="0" locked="0" layoutInCell="1" allowOverlap="1">
            <wp:simplePos x="0" y="0"/>
            <wp:positionH relativeFrom="column">
              <wp:posOffset>3100705</wp:posOffset>
            </wp:positionH>
            <wp:positionV relativeFrom="paragraph">
              <wp:posOffset>145415</wp:posOffset>
            </wp:positionV>
            <wp:extent cx="2409825" cy="1524000"/>
            <wp:effectExtent l="19050" t="0" r="0" b="0"/>
            <wp:wrapSquare wrapText="bothSides"/>
            <wp:docPr id="8" name="Slika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7B51" w:rsidRPr="00B77B51" w:rsidRDefault="00B77B51" w:rsidP="00B77B51">
      <w:pPr>
        <w:ind w:left="360"/>
      </w:pPr>
      <w:r w:rsidRPr="00B77B51">
        <w:t xml:space="preserve">Sustav za slanje poruka u realnom vremenu </w:t>
      </w:r>
      <w:r w:rsidRPr="00B77B51">
        <w:br/>
        <w:t>(</w:t>
      </w:r>
      <w:proofErr w:type="spellStart"/>
      <w:r w:rsidRPr="00B77B51">
        <w:t>eng</w:t>
      </w:r>
      <w:proofErr w:type="spellEnd"/>
      <w:r w:rsidRPr="00B77B51">
        <w:t xml:space="preserve">. instant </w:t>
      </w:r>
      <w:proofErr w:type="spellStart"/>
      <w:r w:rsidRPr="00B77B51">
        <w:t>messaging</w:t>
      </w:r>
      <w:proofErr w:type="spellEnd"/>
      <w:r w:rsidRPr="00B77B51">
        <w:t xml:space="preserve"> </w:t>
      </w:r>
      <w:proofErr w:type="spellStart"/>
      <w:r w:rsidRPr="00B77B51">
        <w:t>system</w:t>
      </w:r>
      <w:proofErr w:type="spellEnd"/>
      <w:r w:rsidRPr="00B77B51">
        <w:t xml:space="preserve">) </w:t>
      </w:r>
    </w:p>
    <w:p w:rsidR="00B77B51" w:rsidRPr="00B77B51" w:rsidRDefault="00B77B51" w:rsidP="00B77B51"/>
    <w:p w:rsidR="00B77B51" w:rsidRDefault="00B77B51" w:rsidP="00B77B51"/>
    <w:p w:rsidR="00B77B51" w:rsidRPr="003C1A50" w:rsidRDefault="00B77B51" w:rsidP="00B77B51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lastRenderedPageBreak/>
        <w:t>Servisno orijentirane arhitekture</w:t>
      </w:r>
    </w:p>
    <w:p w:rsidR="00553B0D" w:rsidRPr="00B77B51" w:rsidRDefault="00553B0D" w:rsidP="00507610">
      <w:pPr>
        <w:pStyle w:val="Bezproreda"/>
        <w:numPr>
          <w:ilvl w:val="0"/>
          <w:numId w:val="27"/>
        </w:numPr>
      </w:pPr>
      <w:r w:rsidRPr="00B77B51">
        <w:t>Zasnivaju se na korištenju već gotovih, dostupnih servisa (web servisi).</w:t>
      </w:r>
    </w:p>
    <w:p w:rsidR="00553B0D" w:rsidRPr="00B77B51" w:rsidRDefault="00553B0D" w:rsidP="00507610">
      <w:pPr>
        <w:pStyle w:val="Bezproreda"/>
        <w:numPr>
          <w:ilvl w:val="0"/>
          <w:numId w:val="27"/>
        </w:numPr>
      </w:pPr>
      <w:r w:rsidRPr="00B77B51">
        <w:t>Korištenje web servisa je standardan pristup izradi višestruko korištenih komponenti koje se dostupne  preko web-a.</w:t>
      </w:r>
    </w:p>
    <w:p w:rsidR="00553B0D" w:rsidRPr="00B77B51" w:rsidRDefault="00553B0D" w:rsidP="00507610">
      <w:pPr>
        <w:pStyle w:val="Bezproreda"/>
        <w:numPr>
          <w:ilvl w:val="0"/>
          <w:numId w:val="28"/>
        </w:numPr>
      </w:pPr>
      <w:r w:rsidRPr="00B77B51">
        <w:t>Servis za prijavu poreza može pružiti korisnicima podršku za ispunjavanje obrasca za prijavu poreza i slanje poreznoj upravi.</w:t>
      </w:r>
    </w:p>
    <w:p w:rsidR="00B77B51" w:rsidRPr="00553B0D" w:rsidRDefault="00B77B51" w:rsidP="00553B0D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Web servisi</w:t>
      </w:r>
      <w:r w:rsidR="007C58BD" w:rsidRPr="007C58BD">
        <w:rPr>
          <w:noProof/>
          <w:lang w:eastAsia="hr-HR"/>
        </w:rPr>
        <w:pict>
          <v:shape id="_x0000_s1031" type="#_x0000_t75" style="position:absolute;margin-left:282.4pt;margin-top:7.55pt;width:200.5pt;height:119.5pt;z-index:251663360;mso-position-horizontal-relative:text;mso-position-vertical-relative:text">
            <v:imagedata r:id="rId43" o:title=""/>
          </v:shape>
          <o:OLEObject Type="Embed" ProgID="Visio.Drawing.11" ShapeID="_x0000_s1031" DrawAspect="Content" ObjectID="_1385380436" r:id="rId44"/>
        </w:pict>
      </w:r>
    </w:p>
    <w:p w:rsidR="009C1252" w:rsidRDefault="00553B0D" w:rsidP="00507610">
      <w:pPr>
        <w:pStyle w:val="Bezproreda"/>
        <w:numPr>
          <w:ilvl w:val="0"/>
          <w:numId w:val="29"/>
        </w:numPr>
      </w:pPr>
      <w:r w:rsidRPr="00B77B51">
        <w:t>Postoje razni modeli servisa (</w:t>
      </w:r>
      <w:proofErr w:type="spellStart"/>
      <w:r w:rsidRPr="00B77B51">
        <w:t>Jini</w:t>
      </w:r>
      <w:proofErr w:type="spellEnd"/>
      <w:r w:rsidRPr="00B77B51">
        <w:t xml:space="preserve">, web i grid servisi, …) </w:t>
      </w:r>
    </w:p>
    <w:p w:rsidR="009C1252" w:rsidRDefault="00553B0D" w:rsidP="003149E6">
      <w:pPr>
        <w:pStyle w:val="Bezproreda"/>
        <w:ind w:left="360"/>
      </w:pPr>
      <w:r w:rsidRPr="00B77B51">
        <w:t>ali svi oni su zasnovani na prikazanom modelu:</w:t>
      </w:r>
      <w:r w:rsidR="003149E6">
        <w:t xml:space="preserve">    </w:t>
      </w:r>
      <w:r w:rsidR="003149E6">
        <w:sym w:font="Wingdings" w:char="F0E0"/>
      </w:r>
    </w:p>
    <w:p w:rsidR="009C1252" w:rsidRDefault="00553B0D" w:rsidP="00507610">
      <w:pPr>
        <w:pStyle w:val="Bezproreda"/>
        <w:numPr>
          <w:ilvl w:val="0"/>
          <w:numId w:val="29"/>
        </w:numPr>
      </w:pPr>
      <w:r w:rsidRPr="00B77B51">
        <w:t xml:space="preserve">Pružatelj servisa definira sučelje i implementira </w:t>
      </w:r>
    </w:p>
    <w:p w:rsidR="009C1252" w:rsidRDefault="00553B0D" w:rsidP="009C1252">
      <w:pPr>
        <w:pStyle w:val="Bezproreda"/>
        <w:ind w:left="360"/>
      </w:pPr>
      <w:r w:rsidRPr="00B77B51">
        <w:t>funkcionalnost servisa, a zati</w:t>
      </w:r>
      <w:r w:rsidR="009C1252">
        <w:t xml:space="preserve">m uključuje osnovne </w:t>
      </w:r>
      <w:proofErr w:type="spellStart"/>
      <w:r w:rsidR="009C1252">
        <w:t>info</w:t>
      </w:r>
      <w:proofErr w:type="spellEnd"/>
      <w:r w:rsidR="009C1252">
        <w:t xml:space="preserve">. </w:t>
      </w:r>
    </w:p>
    <w:p w:rsidR="00553B0D" w:rsidRPr="00B77B51" w:rsidRDefault="00553B0D" w:rsidP="009C1252">
      <w:pPr>
        <w:pStyle w:val="Bezproreda"/>
        <w:ind w:left="360"/>
      </w:pPr>
      <w:r w:rsidRPr="00B77B51">
        <w:t xml:space="preserve">o servisu u registru. </w:t>
      </w:r>
    </w:p>
    <w:p w:rsidR="009C1252" w:rsidRDefault="00553B0D" w:rsidP="00507610">
      <w:pPr>
        <w:pStyle w:val="Bezproreda"/>
        <w:numPr>
          <w:ilvl w:val="0"/>
          <w:numId w:val="29"/>
        </w:numPr>
      </w:pPr>
      <w:r w:rsidRPr="00B77B51">
        <w:t xml:space="preserve">Korisnik pronalazi željeni servis u registru, spaja se na </w:t>
      </w:r>
    </w:p>
    <w:p w:rsidR="00553B0D" w:rsidRPr="00B77B51" w:rsidRDefault="00553B0D" w:rsidP="009C1252">
      <w:pPr>
        <w:pStyle w:val="Bezproreda"/>
        <w:ind w:left="360"/>
      </w:pPr>
      <w:r w:rsidRPr="00B77B51">
        <w:t xml:space="preserve">pružatelja i vezuje željeni servis u svoju aplikaciju. </w:t>
      </w:r>
    </w:p>
    <w:p w:rsidR="00B77B51" w:rsidRPr="003C1A50" w:rsidRDefault="007C58BD" w:rsidP="00B77B51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pict>
          <v:shape id="_x0000_s1032" type="#_x0000_t75" style="position:absolute;margin-left:323.15pt;margin-top:10.3pt;width:130pt;height:140.05pt;z-index:251664384">
            <v:imagedata r:id="rId45" o:title=""/>
          </v:shape>
        </w:pict>
      </w:r>
      <w:r w:rsidR="00B77B51" w:rsidRPr="003C1A50">
        <w:rPr>
          <w:sz w:val="32"/>
          <w:szCs w:val="32"/>
        </w:rPr>
        <w:t>Standardi za izradu servisa</w:t>
      </w:r>
    </w:p>
    <w:p w:rsidR="009C1252" w:rsidRDefault="00553B0D" w:rsidP="009C1252">
      <w:pPr>
        <w:pStyle w:val="Bezproreda"/>
      </w:pPr>
      <w:r w:rsidRPr="00B77B51">
        <w:t xml:space="preserve">Servisi se baziraju na dogovorenom XML baziranom standardu kako bi </w:t>
      </w:r>
    </w:p>
    <w:p w:rsidR="00553B0D" w:rsidRPr="00B77B51" w:rsidRDefault="00553B0D" w:rsidP="009C1252">
      <w:pPr>
        <w:pStyle w:val="Bezproreda"/>
      </w:pPr>
      <w:r w:rsidRPr="00B77B51">
        <w:t>radili neovisno o platformi i programskom jeziku.</w:t>
      </w:r>
    </w:p>
    <w:p w:rsidR="00553B0D" w:rsidRPr="00B77B51" w:rsidRDefault="00553B0D" w:rsidP="009C1252">
      <w:pPr>
        <w:pStyle w:val="Bezproreda"/>
      </w:pPr>
      <w:r w:rsidRPr="00B77B51">
        <w:t>Osnovni su:</w:t>
      </w:r>
    </w:p>
    <w:p w:rsidR="00553B0D" w:rsidRPr="00B77B51" w:rsidRDefault="00553B0D" w:rsidP="00507610">
      <w:pPr>
        <w:pStyle w:val="Bezproreda"/>
        <w:numPr>
          <w:ilvl w:val="0"/>
          <w:numId w:val="30"/>
        </w:numPr>
      </w:pPr>
      <w:r w:rsidRPr="00B77B51">
        <w:t>SOAP – koristi se za komunikaciju među servisima.</w:t>
      </w:r>
    </w:p>
    <w:p w:rsidR="00553B0D" w:rsidRPr="00B77B51" w:rsidRDefault="00553B0D" w:rsidP="00507610">
      <w:pPr>
        <w:pStyle w:val="Bezproreda"/>
        <w:numPr>
          <w:ilvl w:val="0"/>
          <w:numId w:val="30"/>
        </w:numPr>
      </w:pPr>
      <w:r w:rsidRPr="00B77B51">
        <w:t>WSDL – standard za definiranje sučelja.</w:t>
      </w:r>
    </w:p>
    <w:p w:rsidR="009C1252" w:rsidRDefault="00553B0D" w:rsidP="00507610">
      <w:pPr>
        <w:pStyle w:val="Bezproreda"/>
        <w:numPr>
          <w:ilvl w:val="0"/>
          <w:numId w:val="30"/>
        </w:numPr>
      </w:pPr>
      <w:r w:rsidRPr="00B77B51">
        <w:t xml:space="preserve">WS-BPEL – koristi se za definiciju programskih </w:t>
      </w:r>
    </w:p>
    <w:p w:rsidR="00B77B51" w:rsidRDefault="00553B0D" w:rsidP="00553B0D">
      <w:pPr>
        <w:pStyle w:val="Bezproreda"/>
        <w:ind w:left="720"/>
      </w:pPr>
      <w:r w:rsidRPr="00B77B51">
        <w:t xml:space="preserve">procesa koji uključuju više servisa. </w:t>
      </w:r>
    </w:p>
    <w:p w:rsidR="00B77B51" w:rsidRPr="009C1252" w:rsidRDefault="00B9144A" w:rsidP="009C1252">
      <w:pPr>
        <w:pStyle w:val="Naslov2"/>
        <w:rPr>
          <w:sz w:val="32"/>
          <w:szCs w:val="32"/>
        </w:rPr>
      </w:pPr>
      <w:r w:rsidRPr="003C1A50">
        <w:rPr>
          <w:sz w:val="32"/>
          <w:szCs w:val="32"/>
        </w:rPr>
        <w:t>Servisi i distribuirani objekti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Neovisnost pružatelja servisa.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Dostupnost servisa se javno objavljuje .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Potencijalno moguće vezivanje  servisa za vrijeme izvršavanja.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Stvaranje novih servisa korištenjem postojećih.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Plaćanje servisa samo kada se koristi.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Manje, kompaktnije aplikacije.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Aplikacije koje brzo reagiraju i prilagođavaju se promjenama.</w:t>
      </w:r>
    </w:p>
    <w:p w:rsidR="00B77B51" w:rsidRPr="003149E6" w:rsidRDefault="00B9144A" w:rsidP="00B9144A">
      <w:pPr>
        <w:pStyle w:val="Naslov2"/>
        <w:rPr>
          <w:sz w:val="24"/>
          <w:szCs w:val="24"/>
        </w:rPr>
      </w:pPr>
      <w:r w:rsidRPr="003149E6">
        <w:rPr>
          <w:sz w:val="24"/>
          <w:szCs w:val="24"/>
        </w:rPr>
        <w:t>Primjer – Scenarij s</w:t>
      </w:r>
      <w:r w:rsidR="003149E6" w:rsidRPr="003149E6">
        <w:rPr>
          <w:sz w:val="24"/>
          <w:szCs w:val="24"/>
        </w:rPr>
        <w:t xml:space="preserve">ervisa informacijskog sustava u </w:t>
      </w:r>
      <w:r w:rsidRPr="003149E6">
        <w:rPr>
          <w:sz w:val="24"/>
          <w:szCs w:val="24"/>
        </w:rPr>
        <w:t>automobilu</w:t>
      </w:r>
    </w:p>
    <w:p w:rsidR="00553B0D" w:rsidRPr="00B9144A" w:rsidRDefault="00267248" w:rsidP="00507610">
      <w:pPr>
        <w:pStyle w:val="Bezproreda"/>
        <w:numPr>
          <w:ilvl w:val="0"/>
          <w:numId w:val="32"/>
        </w:numPr>
      </w:pPr>
      <w:r>
        <w:rPr>
          <w:noProof/>
          <w:lang w:eastAsia="hr-HR"/>
        </w:rPr>
        <w:drawing>
          <wp:anchor distT="0" distB="0" distL="114300" distR="114300" simplePos="0" relativeHeight="251685888" behindDoc="0" locked="0" layoutInCell="1" allowOverlap="1">
            <wp:simplePos x="0" y="0"/>
            <wp:positionH relativeFrom="column">
              <wp:posOffset>2891155</wp:posOffset>
            </wp:positionH>
            <wp:positionV relativeFrom="paragraph">
              <wp:posOffset>48260</wp:posOffset>
            </wp:positionV>
            <wp:extent cx="3305175" cy="2295525"/>
            <wp:effectExtent l="0" t="0" r="9525" b="0"/>
            <wp:wrapSquare wrapText="bothSides"/>
            <wp:docPr id="9" name="Slika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02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53B0D" w:rsidRPr="00B9144A">
        <w:t>Informacijski sustav u automobilu bi vozaču trebao pružiti informacije o vremenu, stanju na cesti i razne lokalne informacije.</w:t>
      </w:r>
    </w:p>
    <w:p w:rsidR="00553B0D" w:rsidRDefault="00553B0D" w:rsidP="00507610">
      <w:pPr>
        <w:pStyle w:val="Bezproreda"/>
        <w:numPr>
          <w:ilvl w:val="0"/>
          <w:numId w:val="32"/>
        </w:numPr>
      </w:pPr>
      <w:r w:rsidRPr="00B9144A">
        <w:t xml:space="preserve">Povezan je na radio automobila pa se sve informacije </w:t>
      </w:r>
    </w:p>
    <w:p w:rsidR="00553B0D" w:rsidRPr="00B9144A" w:rsidRDefault="00553B0D" w:rsidP="00553B0D">
      <w:pPr>
        <w:pStyle w:val="Bezproreda"/>
        <w:ind w:left="360"/>
      </w:pPr>
      <w:r w:rsidRPr="00B9144A">
        <w:t>isporučuju na određenom kanalu.</w:t>
      </w:r>
    </w:p>
    <w:p w:rsidR="003149E6" w:rsidRDefault="00553B0D" w:rsidP="00507610">
      <w:pPr>
        <w:pStyle w:val="Bezproreda"/>
        <w:numPr>
          <w:ilvl w:val="0"/>
          <w:numId w:val="32"/>
        </w:numPr>
      </w:pPr>
      <w:r w:rsidRPr="00B9144A">
        <w:t>Automobil je opremljen GPS uređajem, pa na osnovu njegove pozicije pristupa se nizu informacijskih servisa.</w:t>
      </w:r>
      <w:r w:rsidR="003149E6" w:rsidRPr="003149E6">
        <w:t xml:space="preserve"> </w:t>
      </w:r>
    </w:p>
    <w:p w:rsidR="003149E6" w:rsidRPr="00B9144A" w:rsidRDefault="003149E6" w:rsidP="00507610">
      <w:pPr>
        <w:pStyle w:val="Bezproreda"/>
        <w:numPr>
          <w:ilvl w:val="0"/>
          <w:numId w:val="32"/>
        </w:numPr>
      </w:pPr>
      <w:r w:rsidRPr="00B9144A">
        <w:t>Vozač može odabrati jezik dostave obavijesti.</w:t>
      </w:r>
    </w:p>
    <w:p w:rsidR="003149E6" w:rsidRDefault="003149E6" w:rsidP="003149E6">
      <w:pPr>
        <w:pStyle w:val="Bezproreda"/>
        <w:ind w:left="360"/>
      </w:pPr>
    </w:p>
    <w:p w:rsidR="00B9144A" w:rsidRDefault="00B9144A" w:rsidP="00B9144A">
      <w:pPr>
        <w:pStyle w:val="Naslov1"/>
        <w:jc w:val="center"/>
        <w:rPr>
          <w:sz w:val="52"/>
          <w:szCs w:val="52"/>
        </w:rPr>
      </w:pPr>
      <w:r w:rsidRPr="00B9144A">
        <w:rPr>
          <w:sz w:val="52"/>
          <w:szCs w:val="52"/>
        </w:rPr>
        <w:lastRenderedPageBreak/>
        <w:t>Arhitektura aplikacije</w:t>
      </w:r>
    </w:p>
    <w:p w:rsidR="00B9144A" w:rsidRDefault="00B9144A" w:rsidP="00B9144A"/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Generička arhitektura</w:t>
      </w:r>
    </w:p>
    <w:p w:rsidR="00553B0D" w:rsidRPr="00B9144A" w:rsidRDefault="00553B0D" w:rsidP="00553B0D">
      <w:pPr>
        <w:pStyle w:val="Bezproreda"/>
      </w:pPr>
      <w:r w:rsidRPr="00B9144A">
        <w:t>Najčešće sustavi istog tipa imaju sličnu arhitekturu, a razlika između ovih sustava je samo u detaljnoj funkcionalnosti koju pružaju.</w:t>
      </w:r>
    </w:p>
    <w:p w:rsidR="00553B0D" w:rsidRPr="00B9144A" w:rsidRDefault="00553B0D" w:rsidP="00553B0D">
      <w:pPr>
        <w:pStyle w:val="Bezproreda"/>
      </w:pPr>
      <w:r w:rsidRPr="00B9144A">
        <w:t>Korištenje generičke arhitekture:</w:t>
      </w:r>
    </w:p>
    <w:p w:rsidR="00553B0D" w:rsidRPr="00B9144A" w:rsidRDefault="00553B0D" w:rsidP="00507610">
      <w:pPr>
        <w:pStyle w:val="Bezproreda"/>
        <w:numPr>
          <w:ilvl w:val="0"/>
          <w:numId w:val="33"/>
        </w:numPr>
      </w:pPr>
      <w:r w:rsidRPr="00B9144A">
        <w:t>Početna točka za proces dizajna arhitekture</w:t>
      </w:r>
    </w:p>
    <w:p w:rsidR="00553B0D" w:rsidRPr="00B9144A" w:rsidRDefault="00553B0D" w:rsidP="00507610">
      <w:pPr>
        <w:pStyle w:val="Bezproreda"/>
        <w:numPr>
          <w:ilvl w:val="0"/>
          <w:numId w:val="33"/>
        </w:numPr>
      </w:pPr>
      <w:r w:rsidRPr="00B9144A">
        <w:t>Kao popis koje podsustave treba razviti</w:t>
      </w:r>
    </w:p>
    <w:p w:rsidR="00553B0D" w:rsidRPr="00B9144A" w:rsidRDefault="00553B0D" w:rsidP="00507610">
      <w:pPr>
        <w:pStyle w:val="Bezproreda"/>
        <w:numPr>
          <w:ilvl w:val="0"/>
          <w:numId w:val="33"/>
        </w:numPr>
      </w:pPr>
      <w:r w:rsidRPr="00B9144A">
        <w:t>Za organizaciju rada razvojnog tima</w:t>
      </w:r>
    </w:p>
    <w:p w:rsidR="00553B0D" w:rsidRPr="00B9144A" w:rsidRDefault="00553B0D" w:rsidP="00507610">
      <w:pPr>
        <w:pStyle w:val="Bezproreda"/>
        <w:numPr>
          <w:ilvl w:val="0"/>
          <w:numId w:val="33"/>
        </w:numPr>
      </w:pPr>
      <w:r w:rsidRPr="00B9144A">
        <w:t xml:space="preserve">Način za procjenu koje se mogu li se već gotove komponente iskoristiti ponovo. </w:t>
      </w:r>
    </w:p>
    <w:p w:rsidR="00B9144A" w:rsidRDefault="00B9144A" w:rsidP="00B9144A"/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Tipovi aplikacija</w:t>
      </w:r>
    </w:p>
    <w:p w:rsidR="00553B0D" w:rsidRPr="00553B0D" w:rsidRDefault="00553B0D" w:rsidP="00507610">
      <w:pPr>
        <w:pStyle w:val="Bezproreda"/>
        <w:numPr>
          <w:ilvl w:val="0"/>
          <w:numId w:val="34"/>
        </w:numPr>
        <w:rPr>
          <w:b/>
        </w:rPr>
      </w:pPr>
      <w:r w:rsidRPr="00553B0D">
        <w:rPr>
          <w:b/>
        </w:rPr>
        <w:t>Aplikacije za obradu podataka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 xml:space="preserve">Aplikacije koje pokreću podaci, </w:t>
      </w:r>
      <w:proofErr w:type="spellStart"/>
      <w:r w:rsidRPr="00B9144A">
        <w:t>tj</w:t>
      </w:r>
      <w:proofErr w:type="spellEnd"/>
      <w:r w:rsidRPr="00B9144A">
        <w:t>. ove aplikacije obrađuju velike količine podataka u skupinama (</w:t>
      </w:r>
      <w:proofErr w:type="spellStart"/>
      <w:r w:rsidRPr="00B9144A">
        <w:t>eng</w:t>
      </w:r>
      <w:proofErr w:type="spellEnd"/>
      <w:r w:rsidRPr="00B9144A">
        <w:t xml:space="preserve">. </w:t>
      </w:r>
      <w:proofErr w:type="spellStart"/>
      <w:r w:rsidRPr="00B9144A">
        <w:t>batch</w:t>
      </w:r>
      <w:proofErr w:type="spellEnd"/>
      <w:r w:rsidRPr="00B9144A">
        <w:t xml:space="preserve">) bez eksplicitne intervencije korisnika. </w:t>
      </w:r>
    </w:p>
    <w:p w:rsidR="00553B0D" w:rsidRPr="00B9144A" w:rsidRDefault="00553B0D" w:rsidP="00507610">
      <w:pPr>
        <w:pStyle w:val="Bezproreda"/>
        <w:numPr>
          <w:ilvl w:val="0"/>
          <w:numId w:val="31"/>
        </w:numPr>
      </w:pPr>
      <w:r w:rsidRPr="00B9144A">
        <w:t>Sustav naplate, obrada plača, …</w:t>
      </w:r>
    </w:p>
    <w:p w:rsidR="00553B0D" w:rsidRPr="00553B0D" w:rsidRDefault="00553B0D" w:rsidP="00507610">
      <w:pPr>
        <w:pStyle w:val="Bezproreda"/>
        <w:numPr>
          <w:ilvl w:val="0"/>
          <w:numId w:val="34"/>
        </w:numPr>
        <w:rPr>
          <w:b/>
        </w:rPr>
      </w:pPr>
      <w:r w:rsidRPr="00553B0D">
        <w:rPr>
          <w:b/>
        </w:rPr>
        <w:t>Aplikacije za obradu transakcija</w:t>
      </w:r>
    </w:p>
    <w:p w:rsidR="00553B0D" w:rsidRPr="00B9144A" w:rsidRDefault="00553B0D" w:rsidP="00507610">
      <w:pPr>
        <w:pStyle w:val="Bezproreda"/>
        <w:numPr>
          <w:ilvl w:val="0"/>
          <w:numId w:val="35"/>
        </w:numPr>
      </w:pPr>
      <w:r w:rsidRPr="00B9144A">
        <w:t xml:space="preserve">Aplikacije razvijene oko </w:t>
      </w:r>
      <w:r>
        <w:t>BP</w:t>
      </w:r>
      <w:r w:rsidRPr="00B9144A">
        <w:t>, obrađuju korisničke zahtjeve i osvježavaju podatke u bazi.</w:t>
      </w:r>
    </w:p>
    <w:p w:rsidR="00553B0D" w:rsidRPr="00B9144A" w:rsidRDefault="00553B0D" w:rsidP="00507610">
      <w:pPr>
        <w:pStyle w:val="Bezproreda"/>
        <w:numPr>
          <w:ilvl w:val="0"/>
          <w:numId w:val="35"/>
        </w:numPr>
      </w:pPr>
      <w:r w:rsidRPr="00B9144A">
        <w:t>Sustav rezervacija, prodaja preko Interneta, …</w:t>
      </w:r>
    </w:p>
    <w:p w:rsidR="00553B0D" w:rsidRPr="00553B0D" w:rsidRDefault="00553B0D" w:rsidP="00507610">
      <w:pPr>
        <w:pStyle w:val="Bezproreda"/>
        <w:numPr>
          <w:ilvl w:val="0"/>
          <w:numId w:val="34"/>
        </w:numPr>
        <w:rPr>
          <w:b/>
        </w:rPr>
      </w:pPr>
      <w:r w:rsidRPr="00553B0D">
        <w:rPr>
          <w:b/>
        </w:rPr>
        <w:t>Sustavi za obradu događaja</w:t>
      </w:r>
    </w:p>
    <w:p w:rsidR="00553B0D" w:rsidRPr="00B9144A" w:rsidRDefault="00553B0D" w:rsidP="00507610">
      <w:pPr>
        <w:pStyle w:val="Bezproreda"/>
        <w:numPr>
          <w:ilvl w:val="0"/>
          <w:numId w:val="36"/>
        </w:numPr>
      </w:pPr>
      <w:r w:rsidRPr="00B9144A">
        <w:t>Aplikacije kod kojih reakcija sustava ovisi o interpretaciji događaja u okolini sustava</w:t>
      </w:r>
    </w:p>
    <w:p w:rsidR="00553B0D" w:rsidRPr="00B9144A" w:rsidRDefault="00553B0D" w:rsidP="00507610">
      <w:pPr>
        <w:pStyle w:val="Bezproreda"/>
        <w:numPr>
          <w:ilvl w:val="0"/>
          <w:numId w:val="36"/>
        </w:numPr>
      </w:pPr>
      <w:r w:rsidRPr="00B9144A">
        <w:t>Aplikacija za obradu teksta (Word), sustavi za rad u realnom vremenu (igre), …</w:t>
      </w:r>
    </w:p>
    <w:p w:rsidR="00553B0D" w:rsidRPr="00553B0D" w:rsidRDefault="00553B0D" w:rsidP="00507610">
      <w:pPr>
        <w:pStyle w:val="Bezproreda"/>
        <w:numPr>
          <w:ilvl w:val="0"/>
          <w:numId w:val="34"/>
        </w:numPr>
        <w:rPr>
          <w:b/>
        </w:rPr>
      </w:pPr>
      <w:r w:rsidRPr="00553B0D">
        <w:rPr>
          <w:b/>
        </w:rPr>
        <w:t>Sustavi za obradu jezika</w:t>
      </w:r>
    </w:p>
    <w:p w:rsidR="00553B0D" w:rsidRPr="00B9144A" w:rsidRDefault="00553B0D" w:rsidP="00507610">
      <w:pPr>
        <w:pStyle w:val="Bezproreda"/>
        <w:numPr>
          <w:ilvl w:val="0"/>
          <w:numId w:val="37"/>
        </w:numPr>
      </w:pPr>
      <w:r w:rsidRPr="00B9144A">
        <w:t>Aplikacije kod kojih se namjere korisnika specificiraju formalnim jezikom, kojeg zatim sustav interpretira i obrađuje.</w:t>
      </w:r>
    </w:p>
    <w:p w:rsidR="00553B0D" w:rsidRPr="00553B0D" w:rsidRDefault="00553B0D" w:rsidP="00507610">
      <w:pPr>
        <w:pStyle w:val="Bezproreda"/>
        <w:numPr>
          <w:ilvl w:val="0"/>
          <w:numId w:val="37"/>
        </w:numPr>
      </w:pPr>
      <w:r w:rsidRPr="00553B0D">
        <w:t xml:space="preserve">Prevodioci, </w:t>
      </w:r>
      <w:proofErr w:type="spellStart"/>
      <w:r w:rsidRPr="00553B0D">
        <w:t>interpreteri</w:t>
      </w:r>
      <w:proofErr w:type="spellEnd"/>
      <w:r w:rsidRPr="00553B0D">
        <w:t xml:space="preserve"> naredbi, …</w:t>
      </w:r>
    </w:p>
    <w:p w:rsidR="00B9144A" w:rsidRDefault="00B9144A" w:rsidP="00B9144A"/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Aplikacije za obradu podataka</w:t>
      </w:r>
    </w:p>
    <w:p w:rsidR="00553B0D" w:rsidRPr="00B9144A" w:rsidRDefault="00553B0D" w:rsidP="00507610">
      <w:pPr>
        <w:pStyle w:val="Bezproreda"/>
        <w:numPr>
          <w:ilvl w:val="0"/>
          <w:numId w:val="38"/>
        </w:numPr>
      </w:pPr>
      <w:proofErr w:type="spellStart"/>
      <w:r w:rsidRPr="00B9144A">
        <w:t>eng</w:t>
      </w:r>
      <w:proofErr w:type="spellEnd"/>
      <w:r w:rsidRPr="00B9144A">
        <w:t>. data-</w:t>
      </w:r>
      <w:proofErr w:type="spellStart"/>
      <w:r w:rsidRPr="00B9144A">
        <w:t>processing</w:t>
      </w:r>
      <w:proofErr w:type="spellEnd"/>
      <w:r w:rsidRPr="00B9144A">
        <w:t xml:space="preserve"> systems / </w:t>
      </w:r>
      <w:proofErr w:type="spellStart"/>
      <w:r w:rsidRPr="00B9144A">
        <w:t>batch</w:t>
      </w:r>
      <w:proofErr w:type="spellEnd"/>
      <w:r w:rsidRPr="00B9144A">
        <w:t>-</w:t>
      </w:r>
      <w:proofErr w:type="spellStart"/>
      <w:r w:rsidRPr="00B9144A">
        <w:t>processing</w:t>
      </w:r>
      <w:proofErr w:type="spellEnd"/>
      <w:r w:rsidRPr="00B9144A">
        <w:t xml:space="preserve"> systems.</w:t>
      </w:r>
    </w:p>
    <w:p w:rsidR="00553B0D" w:rsidRPr="00B9144A" w:rsidRDefault="00553B0D" w:rsidP="00507610">
      <w:pPr>
        <w:pStyle w:val="Bezproreda"/>
        <w:numPr>
          <w:ilvl w:val="0"/>
          <w:numId w:val="38"/>
        </w:numPr>
      </w:pPr>
      <w:r w:rsidRPr="00B9144A">
        <w:t>Aplikacije organizirane oko obrade podataka pri čemu se koristi baza podataka znatno veća od samog softvera.</w:t>
      </w:r>
    </w:p>
    <w:p w:rsidR="00553B0D" w:rsidRPr="00B9144A" w:rsidRDefault="00553B0D" w:rsidP="00507610">
      <w:pPr>
        <w:pStyle w:val="Bezproreda"/>
        <w:numPr>
          <w:ilvl w:val="0"/>
          <w:numId w:val="38"/>
        </w:numPr>
      </w:pPr>
      <w:r w:rsidRPr="00B9144A">
        <w:t>Ulazni / izlazni podaci su organizirani u skupine (</w:t>
      </w:r>
      <w:proofErr w:type="spellStart"/>
      <w:r w:rsidRPr="00B9144A">
        <w:t>eng</w:t>
      </w:r>
      <w:proofErr w:type="spellEnd"/>
      <w:r w:rsidRPr="00B9144A">
        <w:t xml:space="preserve">. </w:t>
      </w:r>
      <w:proofErr w:type="spellStart"/>
      <w:r w:rsidRPr="00B9144A">
        <w:t>batch</w:t>
      </w:r>
      <w:proofErr w:type="spellEnd"/>
      <w:r w:rsidRPr="00B9144A">
        <w:t>) prikupljene iz datoteke ili baze podataka.</w:t>
      </w:r>
    </w:p>
    <w:p w:rsidR="00553B0D" w:rsidRPr="00B9144A" w:rsidRDefault="00553B0D" w:rsidP="00507610">
      <w:pPr>
        <w:pStyle w:val="Bezproreda"/>
        <w:numPr>
          <w:ilvl w:val="0"/>
          <w:numId w:val="38"/>
        </w:numPr>
      </w:pPr>
      <w:r w:rsidRPr="00B9144A">
        <w:t>Primjer sustav za slanje računa za električnu energiju:</w:t>
      </w:r>
    </w:p>
    <w:p w:rsidR="00553B0D" w:rsidRPr="00B9144A" w:rsidRDefault="00553B0D" w:rsidP="00507610">
      <w:pPr>
        <w:pStyle w:val="Bezproreda"/>
        <w:numPr>
          <w:ilvl w:val="0"/>
          <w:numId w:val="39"/>
        </w:numPr>
      </w:pPr>
      <w:r w:rsidRPr="00B9144A">
        <w:t>Ulaz – niz brojeva korisnika i očitanja brojila</w:t>
      </w:r>
    </w:p>
    <w:p w:rsidR="00553B0D" w:rsidRPr="00B9144A" w:rsidRDefault="00553B0D" w:rsidP="00507610">
      <w:pPr>
        <w:pStyle w:val="Bezproreda"/>
        <w:numPr>
          <w:ilvl w:val="0"/>
          <w:numId w:val="39"/>
        </w:numPr>
      </w:pPr>
      <w:r w:rsidRPr="00B9144A">
        <w:t>Izlaz – Odgovarajući niz računa, jedan za svakog korisnika</w:t>
      </w:r>
    </w:p>
    <w:p w:rsidR="00267248" w:rsidRDefault="00553B0D" w:rsidP="00507610">
      <w:pPr>
        <w:pStyle w:val="Odlomakpopisa"/>
        <w:numPr>
          <w:ilvl w:val="0"/>
          <w:numId w:val="38"/>
        </w:numPr>
      </w:pPr>
      <w:r w:rsidRPr="00B9144A">
        <w:t>Ovi sustavi najčešće imaju ulaz-obrada-izlaz strukturu.</w:t>
      </w:r>
    </w:p>
    <w:p w:rsidR="00B9144A" w:rsidRPr="00267248" w:rsidRDefault="00B9144A" w:rsidP="00267248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Ulaz-obrada-izlaz model</w:t>
      </w:r>
    </w:p>
    <w:p w:rsidR="00553B0D" w:rsidRPr="00B9144A" w:rsidRDefault="00553B0D" w:rsidP="00507610">
      <w:pPr>
        <w:pStyle w:val="Bezproreda"/>
        <w:numPr>
          <w:ilvl w:val="0"/>
          <w:numId w:val="40"/>
        </w:numPr>
      </w:pPr>
      <w:r w:rsidRPr="00B9144A">
        <w:rPr>
          <w:b/>
          <w:bCs/>
        </w:rPr>
        <w:t xml:space="preserve">Ulazna komponenta </w:t>
      </w:r>
      <w:r w:rsidRPr="00B9144A">
        <w:t>čita podatke iz datoteke ili baze podataka, provjerava njihovu ispravnost, ispravne slaže u red za obradu.</w:t>
      </w:r>
    </w:p>
    <w:p w:rsidR="00553B0D" w:rsidRPr="00B9144A" w:rsidRDefault="00553B0D" w:rsidP="00507610">
      <w:pPr>
        <w:pStyle w:val="Bezproreda"/>
        <w:numPr>
          <w:ilvl w:val="0"/>
          <w:numId w:val="40"/>
        </w:numPr>
      </w:pPr>
      <w:r w:rsidRPr="00B9144A">
        <w:rPr>
          <w:b/>
          <w:bCs/>
        </w:rPr>
        <w:t xml:space="preserve">Komponenta za obradu </w:t>
      </w:r>
      <w:r w:rsidRPr="00B9144A">
        <w:t>uzima transakcije iz ulaznog reda, obavlja potrebne proračune  i stvara novi zapis s rezultatima proračuna.</w:t>
      </w:r>
    </w:p>
    <w:p w:rsidR="00553B0D" w:rsidRPr="00B9144A" w:rsidRDefault="00553B0D" w:rsidP="00507610">
      <w:pPr>
        <w:pStyle w:val="Bezproreda"/>
        <w:numPr>
          <w:ilvl w:val="0"/>
          <w:numId w:val="40"/>
        </w:numPr>
      </w:pPr>
      <w:r w:rsidRPr="00B9144A">
        <w:rPr>
          <w:b/>
          <w:bCs/>
        </w:rPr>
        <w:t xml:space="preserve">Izlazna komponenta </w:t>
      </w:r>
      <w:r w:rsidRPr="00B9144A">
        <w:t xml:space="preserve">čita zapise s rezultatima, formatira ih prema potrebi i upisuje u bazu podataka ili na pisač. </w:t>
      </w:r>
    </w:p>
    <w:p w:rsidR="00B9144A" w:rsidRDefault="007C58BD" w:rsidP="00B9144A">
      <w:r>
        <w:rPr>
          <w:noProof/>
          <w:lang w:eastAsia="hr-HR"/>
        </w:rPr>
        <w:lastRenderedPageBreak/>
        <w:pict>
          <v:shape id="_x0000_s1033" type="#_x0000_t75" style="position:absolute;margin-left:11.35pt;margin-top:-50.9pt;width:231.65pt;height:129.3pt;z-index:251665408">
            <v:imagedata r:id="rId47" o:title=""/>
          </v:shape>
          <o:OLEObject Type="Embed" ProgID="Visio.Drawing.11" ShapeID="_x0000_s1033" DrawAspect="Content" ObjectID="_1385380437" r:id="rId48"/>
        </w:pict>
      </w:r>
    </w:p>
    <w:p w:rsidR="00B9144A" w:rsidRDefault="00B9144A" w:rsidP="00B9144A"/>
    <w:p w:rsidR="00B9144A" w:rsidRDefault="00B9144A" w:rsidP="00B9144A"/>
    <w:p w:rsidR="00B9144A" w:rsidRDefault="00B9144A" w:rsidP="00B9144A"/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Prikaz sustava za obradu podataka</w:t>
      </w:r>
    </w:p>
    <w:p w:rsidR="00553B0D" w:rsidRPr="00B9144A" w:rsidRDefault="00553B0D" w:rsidP="00267248">
      <w:pPr>
        <w:pStyle w:val="Bezproreda"/>
      </w:pPr>
      <w:r w:rsidRPr="00B9144A">
        <w:t>Osnovna karakteristika sustava za obradu podataka je da se zapisi ili transakcije obrađuju serijski.</w:t>
      </w:r>
    </w:p>
    <w:p w:rsidR="00553B0D" w:rsidRPr="00B9144A" w:rsidRDefault="00553B0D" w:rsidP="00267248">
      <w:pPr>
        <w:pStyle w:val="Bezproreda"/>
      </w:pPr>
      <w:r w:rsidRPr="00B9144A">
        <w:t xml:space="preserve">Pri tome ne postoji  potreba da se sačuva stanje podataka dok se kreču kroz pojedine transakcije  što znači da su ovakvi sustavi više funkcijski nego objektno orijentirani. </w:t>
      </w:r>
    </w:p>
    <w:p w:rsidR="00553B0D" w:rsidRPr="00B9144A" w:rsidRDefault="00553B0D" w:rsidP="00267248">
      <w:pPr>
        <w:pStyle w:val="Bezproreda"/>
      </w:pPr>
      <w:r w:rsidRPr="00B9144A">
        <w:t>Najbolji način prikaza funkcijskih transformacija je korištenja dijagrama toka:</w:t>
      </w:r>
    </w:p>
    <w:p w:rsidR="00553B0D" w:rsidRPr="00B9144A" w:rsidRDefault="00553B0D" w:rsidP="00507610">
      <w:pPr>
        <w:pStyle w:val="Bezproreda"/>
        <w:numPr>
          <w:ilvl w:val="0"/>
          <w:numId w:val="41"/>
        </w:numPr>
      </w:pPr>
      <w:r w:rsidRPr="00B9144A">
        <w:t xml:space="preserve">Prikazuju na koji način se obrađuju podaci prolaskom kroz sustav. </w:t>
      </w:r>
    </w:p>
    <w:p w:rsidR="00553B0D" w:rsidRPr="00B9144A" w:rsidRDefault="00553B0D" w:rsidP="00507610">
      <w:pPr>
        <w:pStyle w:val="Bezproreda"/>
        <w:numPr>
          <w:ilvl w:val="0"/>
          <w:numId w:val="41"/>
        </w:numPr>
      </w:pPr>
      <w:r w:rsidRPr="00B9144A">
        <w:t xml:space="preserve">Transformacije se prikazuju elipsama, tok podataka – strelicama, pravokutnici – datoteke (ili neki drugi način pohrane podataka). </w:t>
      </w:r>
    </w:p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Primjer: Dijagram toka sustava za isplatu plaća</w:t>
      </w:r>
    </w:p>
    <w:p w:rsidR="00B9144A" w:rsidRDefault="00B9144A" w:rsidP="00267248">
      <w:r w:rsidRPr="00B9144A">
        <w:rPr>
          <w:noProof/>
          <w:lang w:eastAsia="hr-HR"/>
        </w:rPr>
        <w:drawing>
          <wp:inline distT="0" distB="0" distL="0" distR="0">
            <wp:extent cx="4562475" cy="2447925"/>
            <wp:effectExtent l="19050" t="0" r="9525" b="0"/>
            <wp:docPr id="10" name="Slika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6100" cy="244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Aplikacije za obradu transakcija</w:t>
      </w:r>
    </w:p>
    <w:p w:rsidR="00553B0D" w:rsidRPr="00B9144A" w:rsidRDefault="00553B0D" w:rsidP="00267248">
      <w:pPr>
        <w:pStyle w:val="Bezproreda"/>
      </w:pPr>
      <w:r w:rsidRPr="00B9144A">
        <w:t>Aplikacija je organizirana oko baze podataka i obrađuje korisničke zahtjeve za pristup informacijama pohranjenim u bazi ili za dodavanje novih / izmjene postojećih podataka u bazi.</w:t>
      </w:r>
    </w:p>
    <w:p w:rsidR="00553B0D" w:rsidRPr="00B9144A" w:rsidRDefault="00553B0D" w:rsidP="00267248">
      <w:pPr>
        <w:pStyle w:val="Bezproreda"/>
      </w:pPr>
      <w:r w:rsidRPr="00B9144A">
        <w:t>Transakcija:</w:t>
      </w:r>
    </w:p>
    <w:p w:rsidR="00553B0D" w:rsidRPr="00B9144A" w:rsidRDefault="00553B0D" w:rsidP="00507610">
      <w:pPr>
        <w:pStyle w:val="Bezproreda"/>
        <w:numPr>
          <w:ilvl w:val="0"/>
          <w:numId w:val="42"/>
        </w:numPr>
      </w:pPr>
      <w:r w:rsidRPr="00B9144A">
        <w:t>Kod baza podataka to je slijed operacija koje treba obaviti prije nego promjene postanu stalne;</w:t>
      </w:r>
    </w:p>
    <w:p w:rsidR="00553B0D" w:rsidRPr="00B9144A" w:rsidRDefault="00553B0D" w:rsidP="00507610">
      <w:pPr>
        <w:pStyle w:val="Bezproreda"/>
        <w:numPr>
          <w:ilvl w:val="0"/>
          <w:numId w:val="42"/>
        </w:numPr>
      </w:pPr>
      <w:r w:rsidRPr="00B9144A">
        <w:t>Iz korisničke perspektive transakcija je bilo koji jedinstveni slijed operacija koje izvršavaju njegov cilj (naći vrijeme leta od Londona do Pariza)</w:t>
      </w:r>
    </w:p>
    <w:p w:rsidR="00553B0D" w:rsidRPr="00B9144A" w:rsidRDefault="00553B0D" w:rsidP="00267248">
      <w:pPr>
        <w:pStyle w:val="Bezproreda"/>
      </w:pPr>
      <w:r w:rsidRPr="00B9144A">
        <w:t>Korisnici postavljaju upite (asinkrono) koje zatim obrađuje modul za upravljanje transakcijama.</w:t>
      </w:r>
    </w:p>
    <w:p w:rsidR="00B9144A" w:rsidRDefault="007C58BD" w:rsidP="00B9144A">
      <w:r>
        <w:rPr>
          <w:noProof/>
          <w:lang w:eastAsia="hr-HR"/>
        </w:rPr>
        <w:pict>
          <v:shape id="_x0000_s1034" type="#_x0000_t75" style="position:absolute;margin-left:41.75pt;margin-top:21.95pt;width:331.75pt;height:39.1pt;z-index:251666432">
            <v:imagedata r:id="rId50" o:title=""/>
          </v:shape>
          <o:OLEObject Type="Embed" ProgID="Visio.Drawing.11" ShapeID="_x0000_s1034" DrawAspect="Content" ObjectID="_1385380438" r:id="rId51"/>
        </w:pict>
      </w:r>
    </w:p>
    <w:p w:rsidR="00B9144A" w:rsidRDefault="00B9144A" w:rsidP="00B9144A"/>
    <w:p w:rsidR="00B9144A" w:rsidRDefault="00B9144A" w:rsidP="00B9144A"/>
    <w:p w:rsidR="00B9144A" w:rsidRPr="00267248" w:rsidRDefault="00B9144A" w:rsidP="00267248">
      <w:pPr>
        <w:ind w:left="2124" w:firstLine="708"/>
        <w:rPr>
          <w:b/>
        </w:rPr>
      </w:pPr>
      <w:r w:rsidRPr="00267248">
        <w:rPr>
          <w:b/>
        </w:rPr>
        <w:t xml:space="preserve">Upravljanje transakcijom </w:t>
      </w:r>
    </w:p>
    <w:p w:rsidR="00B9144A" w:rsidRPr="00553B0D" w:rsidRDefault="007C58BD" w:rsidP="00B9144A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lastRenderedPageBreak/>
        <w:pict>
          <v:shape id="_x0000_s1035" type="#_x0000_t75" style="position:absolute;margin-left:231.8pt;margin-top:1.75pt;width:251.6pt;height:125pt;z-index:251667456">
            <v:imagedata r:id="rId52" o:title=""/>
          </v:shape>
          <o:OLEObject Type="Embed" ProgID="Visio.Drawing.11" ShapeID="_x0000_s1035" DrawAspect="Content" ObjectID="_1385380439" r:id="rId53"/>
        </w:pict>
      </w:r>
      <w:r w:rsidR="00B9144A" w:rsidRPr="00553B0D">
        <w:rPr>
          <w:sz w:val="32"/>
          <w:szCs w:val="32"/>
        </w:rPr>
        <w:t>Primjer: organizacija bankomata</w:t>
      </w:r>
    </w:p>
    <w:p w:rsidR="00267248" w:rsidRDefault="00267248" w:rsidP="00890411">
      <w:pPr>
        <w:pStyle w:val="Bezproreda"/>
      </w:pPr>
    </w:p>
    <w:p w:rsidR="00267248" w:rsidRDefault="00553B0D" w:rsidP="00890411">
      <w:pPr>
        <w:pStyle w:val="Bezproreda"/>
      </w:pPr>
      <w:r w:rsidRPr="00B9144A">
        <w:t>Slijed akcija potrebnih za podignuti novce s</w:t>
      </w:r>
    </w:p>
    <w:p w:rsidR="00553B0D" w:rsidRPr="00B9144A" w:rsidRDefault="00553B0D" w:rsidP="00890411">
      <w:pPr>
        <w:pStyle w:val="Bezproreda"/>
      </w:pPr>
      <w:r w:rsidRPr="00B9144A">
        <w:t xml:space="preserve"> bankomata. </w:t>
      </w:r>
    </w:p>
    <w:p w:rsidR="00B9144A" w:rsidRDefault="00B9144A" w:rsidP="00B9144A"/>
    <w:p w:rsidR="00B9144A" w:rsidRDefault="00B9144A" w:rsidP="00B9144A"/>
    <w:p w:rsidR="00890411" w:rsidRDefault="00890411" w:rsidP="00B9144A"/>
    <w:p w:rsidR="00B9144A" w:rsidRPr="00553B0D" w:rsidRDefault="007C58BD" w:rsidP="00B9144A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pict>
          <v:shape id="_x0000_s1036" type="#_x0000_t75" style="position:absolute;margin-left:272.8pt;margin-top:1pt;width:216.6pt;height:108.95pt;z-index:251668480">
            <v:imagedata r:id="rId54" o:title=""/>
          </v:shape>
          <o:OLEObject Type="Embed" ProgID="Visio.Drawing.11" ShapeID="_x0000_s1036" DrawAspect="Content" ObjectID="_1385380440" r:id="rId55"/>
        </w:pict>
      </w:r>
      <w:r w:rsidR="00B9144A" w:rsidRPr="00553B0D">
        <w:rPr>
          <w:sz w:val="32"/>
          <w:szCs w:val="32"/>
        </w:rPr>
        <w:t>Upravljanje transakcijama</w:t>
      </w:r>
    </w:p>
    <w:p w:rsidR="00890411" w:rsidRDefault="00553B0D" w:rsidP="00507610">
      <w:pPr>
        <w:pStyle w:val="Bezproreda"/>
        <w:numPr>
          <w:ilvl w:val="0"/>
          <w:numId w:val="43"/>
        </w:numPr>
      </w:pPr>
      <w:proofErr w:type="spellStart"/>
      <w:r w:rsidRPr="00B9144A">
        <w:t>Međusloj</w:t>
      </w:r>
      <w:proofErr w:type="spellEnd"/>
      <w:r w:rsidRPr="00B9144A">
        <w:t xml:space="preserve"> za upravljanje transakcijama upravlja </w:t>
      </w:r>
    </w:p>
    <w:p w:rsidR="00890411" w:rsidRDefault="00553B0D" w:rsidP="00890411">
      <w:pPr>
        <w:pStyle w:val="Bezproreda"/>
        <w:ind w:left="360"/>
      </w:pPr>
      <w:r w:rsidRPr="00B9144A">
        <w:t xml:space="preserve">komunikacijom različitih vrsta terminala (bankomata </w:t>
      </w:r>
    </w:p>
    <w:p w:rsidR="00553B0D" w:rsidRPr="00B9144A" w:rsidRDefault="00553B0D" w:rsidP="00890411">
      <w:pPr>
        <w:pStyle w:val="Bezproreda"/>
        <w:ind w:left="360"/>
      </w:pPr>
      <w:r w:rsidRPr="00B9144A">
        <w:t>i radnih stanica), priprema podatke i šalje ih na obradu.</w:t>
      </w:r>
    </w:p>
    <w:p w:rsidR="00890411" w:rsidRDefault="00553B0D" w:rsidP="00507610">
      <w:pPr>
        <w:pStyle w:val="Bezproreda"/>
        <w:numPr>
          <w:ilvl w:val="0"/>
          <w:numId w:val="43"/>
        </w:numPr>
      </w:pPr>
      <w:r w:rsidRPr="00B9144A">
        <w:t xml:space="preserve">Obrada upita se radi u bazi podataka i rezultat se šalje </w:t>
      </w:r>
    </w:p>
    <w:p w:rsidR="00890411" w:rsidRDefault="00553B0D" w:rsidP="00890411">
      <w:pPr>
        <w:pStyle w:val="Bezproreda"/>
        <w:ind w:left="360"/>
      </w:pPr>
      <w:r w:rsidRPr="00B9144A">
        <w:t xml:space="preserve">natrag preko sloja </w:t>
      </w:r>
      <w:r w:rsidR="00890411">
        <w:t>za upravljanje transakcijama na</w:t>
      </w:r>
    </w:p>
    <w:p w:rsidR="00553B0D" w:rsidRPr="00B9144A" w:rsidRDefault="00553B0D" w:rsidP="00890411">
      <w:pPr>
        <w:pStyle w:val="Bezproreda"/>
        <w:ind w:left="360"/>
      </w:pPr>
      <w:r w:rsidRPr="00B9144A">
        <w:t>korisničke terminale.</w:t>
      </w:r>
    </w:p>
    <w:p w:rsidR="00B9144A" w:rsidRDefault="00B9144A" w:rsidP="00B9144A"/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Informacijski sustavi</w:t>
      </w:r>
    </w:p>
    <w:p w:rsidR="00553B0D" w:rsidRPr="00B9144A" w:rsidRDefault="00553B0D" w:rsidP="00507610">
      <w:pPr>
        <w:pStyle w:val="Bezproreda"/>
        <w:numPr>
          <w:ilvl w:val="0"/>
          <w:numId w:val="44"/>
        </w:numPr>
      </w:pPr>
      <w:r w:rsidRPr="00B9144A">
        <w:t>Svi sustavi koji uključuju nekakvu interakciju s "zajedničkom" bazom podataka se mogu smatrati informacijskim sustavom baziranim na transakcijama.</w:t>
      </w:r>
    </w:p>
    <w:p w:rsidR="00553B0D" w:rsidRPr="00B9144A" w:rsidRDefault="00553B0D" w:rsidP="00507610">
      <w:pPr>
        <w:pStyle w:val="Bezproreda"/>
        <w:numPr>
          <w:ilvl w:val="0"/>
          <w:numId w:val="44"/>
        </w:numPr>
      </w:pPr>
      <w:r w:rsidRPr="00B9144A">
        <w:t>Informacijski sustav dozvoljava kontroliran pristup velikoj količini informacija npr. katalog biblioteke, vrijeme leta aviona, zapisi o pacijentima bolnice.</w:t>
      </w:r>
    </w:p>
    <w:p w:rsidR="00553B0D" w:rsidRPr="00B9144A" w:rsidRDefault="00553B0D" w:rsidP="00507610">
      <w:pPr>
        <w:pStyle w:val="Bezproreda"/>
        <w:numPr>
          <w:ilvl w:val="0"/>
          <w:numId w:val="44"/>
        </w:numPr>
      </w:pPr>
      <w:r w:rsidRPr="00B9144A">
        <w:t>Svi informacijski sustavi imaju istu generičku strukturu koja je organizirana u slojevima koji se sastoje od:</w:t>
      </w:r>
    </w:p>
    <w:p w:rsidR="00553B0D" w:rsidRPr="00B9144A" w:rsidRDefault="007C58BD" w:rsidP="00507610">
      <w:pPr>
        <w:pStyle w:val="Bezproreda"/>
        <w:numPr>
          <w:ilvl w:val="0"/>
          <w:numId w:val="45"/>
        </w:numPr>
      </w:pPr>
      <w:r>
        <w:rPr>
          <w:noProof/>
          <w:lang w:eastAsia="hr-HR"/>
        </w:rPr>
        <w:pict>
          <v:shape id="_x0000_s1037" type="#_x0000_t75" style="position:absolute;left:0;text-align:left;margin-left:329.65pt;margin-top:6.85pt;width:141.75pt;height:115.55pt;z-index:251669504">
            <v:imagedata r:id="rId56" o:title=""/>
          </v:shape>
          <o:OLEObject Type="Embed" ProgID="Visio.Drawing.11" ShapeID="_x0000_s1037" DrawAspect="Content" ObjectID="_1385380441" r:id="rId57"/>
        </w:pict>
      </w:r>
      <w:r w:rsidR="00553B0D" w:rsidRPr="00B9144A">
        <w:t>Korisničkog sučelja</w:t>
      </w:r>
    </w:p>
    <w:p w:rsidR="00553B0D" w:rsidRPr="00B9144A" w:rsidRDefault="00553B0D" w:rsidP="00507610">
      <w:pPr>
        <w:pStyle w:val="Bezproreda"/>
        <w:numPr>
          <w:ilvl w:val="0"/>
          <w:numId w:val="45"/>
        </w:numPr>
      </w:pPr>
      <w:r w:rsidRPr="00B9144A">
        <w:t>Komunikacije s korisnikom</w:t>
      </w:r>
    </w:p>
    <w:p w:rsidR="00553B0D" w:rsidRPr="00B9144A" w:rsidRDefault="00553B0D" w:rsidP="00507610">
      <w:pPr>
        <w:pStyle w:val="Bezproreda"/>
        <w:numPr>
          <w:ilvl w:val="0"/>
          <w:numId w:val="45"/>
        </w:numPr>
      </w:pPr>
      <w:r w:rsidRPr="00B9144A">
        <w:t>Dohvata i izmjene informacija</w:t>
      </w:r>
    </w:p>
    <w:p w:rsidR="00553B0D" w:rsidRPr="00B9144A" w:rsidRDefault="00553B0D" w:rsidP="00507610">
      <w:pPr>
        <w:pStyle w:val="Bezproreda"/>
        <w:numPr>
          <w:ilvl w:val="0"/>
          <w:numId w:val="45"/>
        </w:numPr>
      </w:pPr>
      <w:r w:rsidRPr="00B9144A">
        <w:t>Baze podataka s modulom za upravljanje transakcijama</w:t>
      </w:r>
    </w:p>
    <w:p w:rsidR="00B9144A" w:rsidRPr="00B9144A" w:rsidRDefault="00B9144A" w:rsidP="00B9144A">
      <w:r w:rsidRPr="00B9144A">
        <w:t xml:space="preserve">  </w:t>
      </w:r>
    </w:p>
    <w:p w:rsidR="00B9144A" w:rsidRPr="00890411" w:rsidRDefault="00B9144A" w:rsidP="00890411">
      <w:pPr>
        <w:pStyle w:val="Bezproreda"/>
        <w:ind w:left="2124" w:firstLine="708"/>
        <w:rPr>
          <w:b/>
        </w:rPr>
      </w:pPr>
      <w:r w:rsidRPr="00890411">
        <w:rPr>
          <w:b/>
        </w:rPr>
        <w:t>Arhitektura informacijskih sustava</w:t>
      </w:r>
    </w:p>
    <w:p w:rsidR="00B9144A" w:rsidRDefault="00B9144A" w:rsidP="00B9144A"/>
    <w:p w:rsidR="00B9144A" w:rsidRPr="00890411" w:rsidRDefault="00B9144A" w:rsidP="00890411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 xml:space="preserve">Primjer: Arhitektura </w:t>
      </w:r>
      <w:proofErr w:type="spellStart"/>
      <w:r w:rsidRPr="00553B0D">
        <w:rPr>
          <w:sz w:val="32"/>
          <w:szCs w:val="32"/>
        </w:rPr>
        <w:t>LibSYS</w:t>
      </w:r>
      <w:proofErr w:type="spellEnd"/>
      <w:r w:rsidRPr="00553B0D">
        <w:rPr>
          <w:sz w:val="32"/>
          <w:szCs w:val="32"/>
        </w:rPr>
        <w:t xml:space="preserve"> sustava</w:t>
      </w:r>
    </w:p>
    <w:p w:rsidR="00553B0D" w:rsidRPr="00B9144A" w:rsidRDefault="00553B0D" w:rsidP="00890411">
      <w:pPr>
        <w:pStyle w:val="Bezproreda"/>
      </w:pPr>
      <w:r w:rsidRPr="00B9144A">
        <w:t>Sloj za komunikaciju s korisnikom:</w:t>
      </w:r>
    </w:p>
    <w:p w:rsidR="00553B0D" w:rsidRPr="00B9144A" w:rsidRDefault="007C58BD" w:rsidP="00507610">
      <w:pPr>
        <w:pStyle w:val="Bezproreda"/>
        <w:numPr>
          <w:ilvl w:val="0"/>
          <w:numId w:val="46"/>
        </w:numPr>
      </w:pPr>
      <w:r>
        <w:rPr>
          <w:noProof/>
          <w:lang w:eastAsia="hr-HR"/>
        </w:rPr>
        <w:pict>
          <v:shape id="_x0000_s1038" type="#_x0000_t75" style="position:absolute;left:0;text-align:left;margin-left:295.15pt;margin-top:1.8pt;width:168pt;height:143.65pt;z-index:251670528">
            <v:imagedata r:id="rId58" o:title=""/>
          </v:shape>
          <o:OLEObject Type="Embed" ProgID="Visio.Drawing.11" ShapeID="_x0000_s1038" DrawAspect="Content" ObjectID="_1385380442" r:id="rId59"/>
        </w:pict>
      </w:r>
      <w:r w:rsidR="00553B0D" w:rsidRPr="00B9144A">
        <w:t>Prijavu u sustav</w:t>
      </w:r>
    </w:p>
    <w:p w:rsidR="00553B0D" w:rsidRPr="00B9144A" w:rsidRDefault="00553B0D" w:rsidP="00507610">
      <w:pPr>
        <w:pStyle w:val="Bezproreda"/>
        <w:numPr>
          <w:ilvl w:val="0"/>
          <w:numId w:val="46"/>
        </w:numPr>
      </w:pPr>
      <w:r w:rsidRPr="00B9144A">
        <w:t>Upravljanje upitima i izgledom</w:t>
      </w:r>
    </w:p>
    <w:p w:rsidR="00553B0D" w:rsidRDefault="00553B0D" w:rsidP="00507610">
      <w:pPr>
        <w:pStyle w:val="Bezproreda"/>
        <w:numPr>
          <w:ilvl w:val="0"/>
          <w:numId w:val="46"/>
        </w:numPr>
      </w:pPr>
      <w:r w:rsidRPr="00B9144A">
        <w:t>Upravljanje ispisom</w:t>
      </w:r>
    </w:p>
    <w:p w:rsidR="00890411" w:rsidRPr="00B9144A" w:rsidRDefault="00890411" w:rsidP="00890411">
      <w:pPr>
        <w:pStyle w:val="Bezproreda"/>
        <w:ind w:left="720"/>
      </w:pPr>
    </w:p>
    <w:p w:rsidR="00553B0D" w:rsidRPr="00B9144A" w:rsidRDefault="00553B0D" w:rsidP="00890411">
      <w:pPr>
        <w:pStyle w:val="Bezproreda"/>
      </w:pPr>
      <w:r w:rsidRPr="00B9144A">
        <w:t>Sloj za dohvat podataka</w:t>
      </w:r>
    </w:p>
    <w:p w:rsidR="00553B0D" w:rsidRPr="00B9144A" w:rsidRDefault="00553B0D" w:rsidP="00507610">
      <w:pPr>
        <w:pStyle w:val="Bezproreda"/>
        <w:numPr>
          <w:ilvl w:val="0"/>
          <w:numId w:val="47"/>
        </w:numPr>
      </w:pPr>
      <w:r w:rsidRPr="00B9144A">
        <w:t>Distribuirano pretraživanje</w:t>
      </w:r>
    </w:p>
    <w:p w:rsidR="00553B0D" w:rsidRPr="00B9144A" w:rsidRDefault="00553B0D" w:rsidP="00507610">
      <w:pPr>
        <w:pStyle w:val="Bezproreda"/>
        <w:numPr>
          <w:ilvl w:val="0"/>
          <w:numId w:val="47"/>
        </w:numPr>
      </w:pPr>
      <w:r w:rsidRPr="00B9144A">
        <w:t>Dohvat dokumenta</w:t>
      </w:r>
    </w:p>
    <w:p w:rsidR="00553B0D" w:rsidRPr="00B9144A" w:rsidRDefault="00553B0D" w:rsidP="00507610">
      <w:pPr>
        <w:pStyle w:val="Bezproreda"/>
        <w:numPr>
          <w:ilvl w:val="0"/>
          <w:numId w:val="47"/>
        </w:numPr>
      </w:pPr>
      <w:r w:rsidRPr="00B9144A">
        <w:t>Upravljanje pravima</w:t>
      </w:r>
    </w:p>
    <w:p w:rsidR="007948F4" w:rsidRDefault="00553B0D" w:rsidP="00507610">
      <w:pPr>
        <w:pStyle w:val="Bezproreda"/>
        <w:numPr>
          <w:ilvl w:val="0"/>
          <w:numId w:val="47"/>
        </w:numPr>
      </w:pPr>
      <w:r w:rsidRPr="00B9144A">
        <w:t xml:space="preserve">Naplata </w:t>
      </w:r>
    </w:p>
    <w:p w:rsidR="007948F4" w:rsidRPr="007948F4" w:rsidRDefault="007948F4" w:rsidP="007948F4">
      <w:pPr>
        <w:pStyle w:val="Bezproreda"/>
        <w:ind w:left="720"/>
      </w:pPr>
    </w:p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lastRenderedPageBreak/>
        <w:t>Sustavi za dodjelu resursa</w:t>
      </w:r>
    </w:p>
    <w:p w:rsidR="00553B0D" w:rsidRPr="00B9144A" w:rsidRDefault="00553B0D" w:rsidP="007948F4">
      <w:pPr>
        <w:pStyle w:val="Bezproreda"/>
      </w:pPr>
      <w:r w:rsidRPr="00B9144A">
        <w:t>Ista, četvero-slojna arhitektura se može primijeniti i na drugu vrstu informacijskih sustava – sustave za dodjelu resursa.</w:t>
      </w:r>
    </w:p>
    <w:p w:rsidR="00553B0D" w:rsidRPr="00B9144A" w:rsidRDefault="00553B0D" w:rsidP="007948F4">
      <w:pPr>
        <w:pStyle w:val="Bezproreda"/>
      </w:pPr>
      <w:r w:rsidRPr="00B9144A">
        <w:t>To su sustavi koji upravljaju fiksnom količinom nekih resursa (npr. ulaznice za neki događaj, knjige u knjižari, …) i dodjeljuju  ih korisnicima.</w:t>
      </w:r>
    </w:p>
    <w:p w:rsidR="00553B0D" w:rsidRPr="00B9144A" w:rsidRDefault="00553B0D" w:rsidP="007948F4">
      <w:pPr>
        <w:pStyle w:val="Bezproreda"/>
      </w:pPr>
      <w:r w:rsidRPr="00B9144A">
        <w:t>Primjeri takvih sustava su:</w:t>
      </w:r>
    </w:p>
    <w:p w:rsidR="00553B0D" w:rsidRPr="00B9144A" w:rsidRDefault="00553B0D" w:rsidP="00507610">
      <w:pPr>
        <w:pStyle w:val="Bezproreda"/>
        <w:numPr>
          <w:ilvl w:val="0"/>
          <w:numId w:val="48"/>
        </w:numPr>
      </w:pPr>
      <w:r w:rsidRPr="00B9144A">
        <w:t>Različiti rasporedi – vremenski period je resurs koji se dodjeljuje;</w:t>
      </w:r>
    </w:p>
    <w:p w:rsidR="00553B0D" w:rsidRPr="00B9144A" w:rsidRDefault="00553B0D" w:rsidP="00507610">
      <w:pPr>
        <w:pStyle w:val="Bezproreda"/>
        <w:numPr>
          <w:ilvl w:val="0"/>
          <w:numId w:val="48"/>
        </w:numPr>
      </w:pPr>
      <w:r w:rsidRPr="00B9144A">
        <w:t>Sustav biblioteke – knjige i ostali sadržaji za posudbu su resursi kojima se upravlja;</w:t>
      </w:r>
    </w:p>
    <w:p w:rsidR="00B9144A" w:rsidRDefault="00553B0D" w:rsidP="00507610">
      <w:pPr>
        <w:pStyle w:val="Bezproreda"/>
        <w:numPr>
          <w:ilvl w:val="0"/>
          <w:numId w:val="48"/>
        </w:numPr>
      </w:pPr>
      <w:r w:rsidRPr="00B9144A">
        <w:t>Sustav za kontrolu zračnog prostora – zračni prostor je resurs koji se dodjeljuje.</w:t>
      </w:r>
    </w:p>
    <w:p w:rsidR="00B9144A" w:rsidRPr="00553B0D" w:rsidRDefault="007C58BD" w:rsidP="00B9144A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pict>
          <v:shape id="_x0000_s1039" type="#_x0000_t75" style="position:absolute;margin-left:298.55pt;margin-top:15.25pt;width:183.35pt;height:147.15pt;z-index:251671552">
            <v:imagedata r:id="rId60" o:title=""/>
          </v:shape>
          <o:OLEObject Type="Embed" ProgID="Visio.Drawing.11" ShapeID="_x0000_s1039" DrawAspect="Content" ObjectID="_1385380443" r:id="rId61"/>
        </w:pict>
      </w:r>
      <w:r w:rsidR="00B9144A" w:rsidRPr="00553B0D">
        <w:rPr>
          <w:sz w:val="32"/>
          <w:szCs w:val="32"/>
        </w:rPr>
        <w:t>Arhitektura sustava za dodjelu resursa</w:t>
      </w:r>
    </w:p>
    <w:p w:rsidR="00553B0D" w:rsidRPr="00B9144A" w:rsidRDefault="00553B0D" w:rsidP="007948F4">
      <w:pPr>
        <w:pStyle w:val="Bezproreda"/>
      </w:pPr>
      <w:r w:rsidRPr="00B9144A">
        <w:t>Slojevita arhitektura koja uključuje:</w:t>
      </w:r>
    </w:p>
    <w:p w:rsidR="00553B0D" w:rsidRPr="00B9144A" w:rsidRDefault="00553B0D" w:rsidP="00507610">
      <w:pPr>
        <w:pStyle w:val="Bezproreda"/>
        <w:numPr>
          <w:ilvl w:val="0"/>
          <w:numId w:val="49"/>
        </w:numPr>
      </w:pPr>
      <w:r w:rsidRPr="00B9144A">
        <w:t>Bazu podataka resursa</w:t>
      </w:r>
    </w:p>
    <w:p w:rsidR="00553B0D" w:rsidRPr="00B9144A" w:rsidRDefault="00553B0D" w:rsidP="00507610">
      <w:pPr>
        <w:pStyle w:val="Bezproreda"/>
        <w:numPr>
          <w:ilvl w:val="0"/>
          <w:numId w:val="49"/>
        </w:numPr>
      </w:pPr>
      <w:r w:rsidRPr="00B9144A">
        <w:t>Set pravila koja opisuju kako se dodjeljuju resursi</w:t>
      </w:r>
    </w:p>
    <w:p w:rsidR="00553B0D" w:rsidRPr="00B9144A" w:rsidRDefault="00553B0D" w:rsidP="00507610">
      <w:pPr>
        <w:pStyle w:val="Bezproreda"/>
        <w:numPr>
          <w:ilvl w:val="0"/>
          <w:numId w:val="49"/>
        </w:numPr>
      </w:pPr>
      <w:r w:rsidRPr="00B9144A">
        <w:t>Alokacija resursa</w:t>
      </w:r>
    </w:p>
    <w:p w:rsidR="00553B0D" w:rsidRPr="00B9144A" w:rsidRDefault="00553B0D" w:rsidP="00507610">
      <w:pPr>
        <w:pStyle w:val="Bezproreda"/>
        <w:numPr>
          <w:ilvl w:val="0"/>
          <w:numId w:val="49"/>
        </w:numPr>
      </w:pPr>
      <w:r w:rsidRPr="00B9144A">
        <w:t>Provjera korisnika</w:t>
      </w:r>
    </w:p>
    <w:p w:rsidR="00553B0D" w:rsidRPr="00B9144A" w:rsidRDefault="00553B0D" w:rsidP="00507610">
      <w:pPr>
        <w:pStyle w:val="Bezproreda"/>
        <w:numPr>
          <w:ilvl w:val="0"/>
          <w:numId w:val="49"/>
        </w:numPr>
      </w:pPr>
      <w:r w:rsidRPr="00B9144A">
        <w:t>Upravljanje upitima</w:t>
      </w:r>
    </w:p>
    <w:p w:rsidR="00553B0D" w:rsidRPr="00B9144A" w:rsidRDefault="00553B0D" w:rsidP="00507610">
      <w:pPr>
        <w:pStyle w:val="Bezproreda"/>
        <w:numPr>
          <w:ilvl w:val="0"/>
          <w:numId w:val="49"/>
        </w:numPr>
      </w:pPr>
      <w:r w:rsidRPr="00B9144A">
        <w:t>Komponenta za isporuku resursa</w:t>
      </w:r>
    </w:p>
    <w:p w:rsidR="00B9144A" w:rsidRDefault="00553B0D" w:rsidP="00507610">
      <w:pPr>
        <w:pStyle w:val="Bezproreda"/>
        <w:numPr>
          <w:ilvl w:val="0"/>
          <w:numId w:val="49"/>
        </w:numPr>
      </w:pPr>
      <w:r w:rsidRPr="00B9144A">
        <w:t xml:space="preserve">Korisničko sučelje </w:t>
      </w:r>
    </w:p>
    <w:p w:rsidR="007948F4" w:rsidRDefault="007948F4" w:rsidP="007948F4">
      <w:pPr>
        <w:pStyle w:val="Bezproreda"/>
        <w:ind w:left="720"/>
      </w:pPr>
    </w:p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Implementacija slojevitih sustava</w:t>
      </w:r>
    </w:p>
    <w:p w:rsidR="00553B0D" w:rsidRPr="00B9144A" w:rsidRDefault="00553B0D" w:rsidP="007948F4">
      <w:pPr>
        <w:pStyle w:val="Bezproreda"/>
      </w:pPr>
      <w:r w:rsidRPr="00B9144A">
        <w:t xml:space="preserve">Slojevita arhitektura se može implementirati na nekoliko načina: </w:t>
      </w:r>
    </w:p>
    <w:p w:rsidR="00553B0D" w:rsidRPr="00B9144A" w:rsidRDefault="00553B0D" w:rsidP="00507610">
      <w:pPr>
        <w:pStyle w:val="Bezproreda"/>
        <w:numPr>
          <w:ilvl w:val="0"/>
          <w:numId w:val="50"/>
        </w:numPr>
      </w:pPr>
      <w:r w:rsidRPr="00B9144A">
        <w:t>Svaki sloj se može implementirati kao odvojena komponenta, pokrenuta na odvojenom serveru. Svaki sloj ima definirana sučelja preko kojih se odvija komunikacija.</w:t>
      </w:r>
    </w:p>
    <w:p w:rsidR="00553B0D" w:rsidRPr="00B9144A" w:rsidRDefault="00553B0D" w:rsidP="00507610">
      <w:pPr>
        <w:pStyle w:val="Bezproreda"/>
        <w:numPr>
          <w:ilvl w:val="0"/>
          <w:numId w:val="50"/>
        </w:numPr>
      </w:pPr>
      <w:r w:rsidRPr="00B9144A">
        <w:t>Cijeli informacijski sustav je pokrenut na jednom računalu, tada su među-slojevi  realizirani kao jedan program koji komunicira s bazom podataka.</w:t>
      </w:r>
    </w:p>
    <w:p w:rsidR="00553B0D" w:rsidRPr="00B9144A" w:rsidRDefault="00553B0D" w:rsidP="00507610">
      <w:pPr>
        <w:pStyle w:val="Bezproreda"/>
        <w:numPr>
          <w:ilvl w:val="0"/>
          <w:numId w:val="50"/>
        </w:numPr>
      </w:pPr>
      <w:r w:rsidRPr="00B9144A">
        <w:t>Implementacija sustava kroz niz odvojenih web servisa.</w:t>
      </w:r>
    </w:p>
    <w:p w:rsidR="00553B0D" w:rsidRPr="00B9144A" w:rsidRDefault="00553B0D" w:rsidP="007948F4">
      <w:pPr>
        <w:pStyle w:val="Bezproreda"/>
      </w:pPr>
      <w:r w:rsidRPr="00B9144A">
        <w:t xml:space="preserve">Korisničkom sučelju se najčešće pristupa korištenjem web preglednika. </w:t>
      </w:r>
    </w:p>
    <w:p w:rsidR="00B9144A" w:rsidRDefault="00B9144A" w:rsidP="00B9144A"/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Arhitektura sustava za kupnju preko Interneta</w:t>
      </w:r>
    </w:p>
    <w:p w:rsidR="00553B0D" w:rsidRPr="00B9144A" w:rsidRDefault="00553B0D" w:rsidP="007948F4">
      <w:pPr>
        <w:pStyle w:val="Bezproreda"/>
      </w:pPr>
      <w:proofErr w:type="spellStart"/>
      <w:r w:rsidRPr="00B9144A">
        <w:t>Tzv</w:t>
      </w:r>
      <w:proofErr w:type="spellEnd"/>
      <w:r w:rsidRPr="00B9144A">
        <w:t>. "e" sustavi su sustavi za dodjelu resursa bazirani na Internetu i prihvaćaju elektroničke naredbe za nabavku robe ili usluge.</w:t>
      </w:r>
    </w:p>
    <w:p w:rsidR="00553B0D" w:rsidRPr="00B9144A" w:rsidRDefault="00553B0D" w:rsidP="007948F4">
      <w:pPr>
        <w:pStyle w:val="Bezproreda"/>
      </w:pPr>
      <w:r w:rsidRPr="00B9144A">
        <w:t xml:space="preserve">Najčešće su organizirani u višeslojnu arhitekturu, gdje su aplikacijski slojevi međusobno povezani. </w:t>
      </w:r>
    </w:p>
    <w:p w:rsidR="00B9144A" w:rsidRDefault="007C58BD" w:rsidP="00B9144A">
      <w:r>
        <w:rPr>
          <w:noProof/>
          <w:lang w:eastAsia="hr-HR"/>
        </w:rPr>
        <w:pict>
          <v:shape id="_x0000_s1040" type="#_x0000_t75" style="position:absolute;margin-left:29.55pt;margin-top:18.7pt;width:331.75pt;height:39.1pt;z-index:251672576">
            <v:imagedata r:id="rId62" o:title=""/>
          </v:shape>
          <o:OLEObject Type="Embed" ProgID="Visio.Drawing.11" ShapeID="_x0000_s1040" DrawAspect="Content" ObjectID="_1385380444" r:id="rId63"/>
        </w:pict>
      </w:r>
    </w:p>
    <w:p w:rsidR="00B9144A" w:rsidRDefault="00B9144A" w:rsidP="00B9144A"/>
    <w:p w:rsidR="00B9144A" w:rsidRDefault="00B9144A" w:rsidP="00B9144A">
      <w:pPr>
        <w:pStyle w:val="Naslov2"/>
      </w:pPr>
    </w:p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Sustavi za obradu događaja</w:t>
      </w:r>
    </w:p>
    <w:p w:rsidR="00553B0D" w:rsidRPr="00B9144A" w:rsidRDefault="00553B0D" w:rsidP="00507610">
      <w:pPr>
        <w:pStyle w:val="Bezproreda"/>
        <w:numPr>
          <w:ilvl w:val="0"/>
          <w:numId w:val="52"/>
        </w:numPr>
      </w:pPr>
      <w:r w:rsidRPr="00B9144A">
        <w:t>Ovi sustavi reagiraju na događaje iz okoline sustava ili korisničkog sučelja.</w:t>
      </w:r>
    </w:p>
    <w:p w:rsidR="00553B0D" w:rsidRPr="00B9144A" w:rsidRDefault="00553B0D" w:rsidP="00507610">
      <w:pPr>
        <w:pStyle w:val="Bezproreda"/>
        <w:numPr>
          <w:ilvl w:val="0"/>
          <w:numId w:val="52"/>
        </w:numPr>
      </w:pPr>
      <w:r w:rsidRPr="00B9144A">
        <w:t>Osnovna karakteristika im je da sustav ne može predvidjeti kada će se događaj dogoditi i arhitektura mora biti organizirana da se događaj obradi u trenutku kada se dogodi.</w:t>
      </w:r>
    </w:p>
    <w:p w:rsidR="00553B0D" w:rsidRPr="00B9144A" w:rsidRDefault="00553B0D" w:rsidP="00507610">
      <w:pPr>
        <w:pStyle w:val="Bezproreda"/>
        <w:numPr>
          <w:ilvl w:val="0"/>
          <w:numId w:val="52"/>
        </w:numPr>
      </w:pPr>
      <w:r w:rsidRPr="00B9144A">
        <w:t>Sustavi za obradu (teksta, slika, dijagrama, …) i sustavi za rad u realnom vremenu su dvije najčešće vrste sustava baziranih na događajima. Osim njih to su:</w:t>
      </w:r>
    </w:p>
    <w:p w:rsidR="007948F4" w:rsidRPr="00B9144A" w:rsidRDefault="00553B0D" w:rsidP="00507610">
      <w:pPr>
        <w:pStyle w:val="Bezproreda"/>
        <w:numPr>
          <w:ilvl w:val="0"/>
          <w:numId w:val="51"/>
        </w:numPr>
      </w:pPr>
      <w:r w:rsidRPr="00B9144A">
        <w:t>programi za prezentacije,</w:t>
      </w:r>
    </w:p>
    <w:p w:rsidR="00553B0D" w:rsidRPr="00B9144A" w:rsidRDefault="00553B0D" w:rsidP="00507610">
      <w:pPr>
        <w:pStyle w:val="Bezproreda"/>
        <w:numPr>
          <w:ilvl w:val="0"/>
          <w:numId w:val="51"/>
        </w:numPr>
      </w:pPr>
      <w:r w:rsidRPr="00B9144A">
        <w:t xml:space="preserve">igre,…. </w:t>
      </w:r>
    </w:p>
    <w:p w:rsidR="00B9144A" w:rsidRPr="00553B0D" w:rsidRDefault="00B9144A" w:rsidP="00B9144A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lastRenderedPageBreak/>
        <w:t>Sustavi za obradu</w:t>
      </w:r>
    </w:p>
    <w:p w:rsidR="00553B0D" w:rsidRPr="00B9144A" w:rsidRDefault="00553B0D" w:rsidP="007948F4">
      <w:pPr>
        <w:pStyle w:val="Bezproreda"/>
      </w:pPr>
      <w:r w:rsidRPr="00B9144A">
        <w:t>Osnovne karakteristike:</w:t>
      </w:r>
    </w:p>
    <w:p w:rsidR="00553B0D" w:rsidRPr="00B9144A" w:rsidRDefault="00553B0D" w:rsidP="00507610">
      <w:pPr>
        <w:pStyle w:val="Bezproreda"/>
        <w:numPr>
          <w:ilvl w:val="0"/>
          <w:numId w:val="53"/>
        </w:numPr>
      </w:pPr>
      <w:r w:rsidRPr="00B9144A">
        <w:t>koristi ih jedan korisnik</w:t>
      </w:r>
    </w:p>
    <w:p w:rsidR="00553B0D" w:rsidRPr="00B9144A" w:rsidRDefault="00553B0D" w:rsidP="00507610">
      <w:pPr>
        <w:pStyle w:val="Bezproreda"/>
        <w:numPr>
          <w:ilvl w:val="0"/>
          <w:numId w:val="53"/>
        </w:numPr>
      </w:pPr>
      <w:r w:rsidRPr="00B9144A">
        <w:t>trebaju osigurati brzu reakciju na korisničke akcije</w:t>
      </w:r>
    </w:p>
    <w:p w:rsidR="00553B0D" w:rsidRPr="00B9144A" w:rsidRDefault="00553B0D" w:rsidP="00507610">
      <w:pPr>
        <w:pStyle w:val="Bezproreda"/>
        <w:numPr>
          <w:ilvl w:val="0"/>
          <w:numId w:val="53"/>
        </w:numPr>
      </w:pPr>
      <w:r w:rsidRPr="00B9144A">
        <w:t>organizirani oko dugotrajnih transakcija, pa mogu uključivati i opcije oporavka od greške.</w:t>
      </w:r>
    </w:p>
    <w:p w:rsidR="00B9144A" w:rsidRPr="00553B0D" w:rsidRDefault="007C58BD" w:rsidP="00B9144A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pict>
          <v:shape id="_x0000_s1041" type="#_x0000_t75" style="position:absolute;margin-left:283.75pt;margin-top:15.1pt;width:211.65pt;height:168.1pt;z-index:251673600">
            <v:imagedata r:id="rId64" o:title=""/>
          </v:shape>
          <o:OLEObject Type="Embed" ProgID="Visio.Drawing.11" ShapeID="_x0000_s1041" DrawAspect="Content" ObjectID="_1385380445" r:id="rId65"/>
        </w:pict>
      </w:r>
      <w:r w:rsidR="00B9144A" w:rsidRPr="00553B0D">
        <w:rPr>
          <w:sz w:val="32"/>
          <w:szCs w:val="32"/>
        </w:rPr>
        <w:t>Arhitektura sustava za obradu</w:t>
      </w:r>
    </w:p>
    <w:p w:rsidR="00553B0D" w:rsidRPr="00B9144A" w:rsidRDefault="00553B0D" w:rsidP="007948F4">
      <w:pPr>
        <w:pStyle w:val="Bezproreda"/>
      </w:pPr>
      <w:r w:rsidRPr="00B9144A">
        <w:t>Komponente sustava za obradu teksta su objektno orijentirane:</w:t>
      </w:r>
    </w:p>
    <w:p w:rsidR="00553B0D" w:rsidRPr="00B9144A" w:rsidRDefault="00553B0D" w:rsidP="00507610">
      <w:pPr>
        <w:pStyle w:val="Bezproreda"/>
        <w:numPr>
          <w:ilvl w:val="0"/>
          <w:numId w:val="54"/>
        </w:numPr>
      </w:pPr>
      <w:r w:rsidRPr="00B9144A">
        <w:rPr>
          <w:b/>
          <w:bCs/>
        </w:rPr>
        <w:t xml:space="preserve">Nadzor </w:t>
      </w:r>
      <w:r w:rsidRPr="00B9144A">
        <w:t>– nadzire memoriju i detektira događaje;</w:t>
      </w:r>
    </w:p>
    <w:p w:rsidR="00553B0D" w:rsidRPr="00B9144A" w:rsidRDefault="00553B0D" w:rsidP="00507610">
      <w:pPr>
        <w:pStyle w:val="Bezproreda"/>
        <w:numPr>
          <w:ilvl w:val="0"/>
          <w:numId w:val="54"/>
        </w:numPr>
      </w:pPr>
      <w:r w:rsidRPr="00B9144A">
        <w:rPr>
          <w:b/>
          <w:bCs/>
        </w:rPr>
        <w:t>Događaj</w:t>
      </w:r>
      <w:r w:rsidRPr="00B9144A">
        <w:t xml:space="preserve"> – prepoznaje događaje i šalje ih na obradu;</w:t>
      </w:r>
    </w:p>
    <w:p w:rsidR="00553B0D" w:rsidRPr="00B9144A" w:rsidRDefault="00553B0D" w:rsidP="00507610">
      <w:pPr>
        <w:pStyle w:val="Bezproreda"/>
        <w:numPr>
          <w:ilvl w:val="0"/>
          <w:numId w:val="54"/>
        </w:numPr>
      </w:pPr>
      <w:r w:rsidRPr="00B9144A">
        <w:rPr>
          <w:b/>
          <w:bCs/>
        </w:rPr>
        <w:t>Naredba</w:t>
      </w:r>
      <w:r w:rsidRPr="00B9144A">
        <w:t xml:space="preserve"> – izvršava naredbe korisnika;</w:t>
      </w:r>
    </w:p>
    <w:p w:rsidR="00553B0D" w:rsidRPr="00B9144A" w:rsidRDefault="00553B0D" w:rsidP="00507610">
      <w:pPr>
        <w:pStyle w:val="Bezproreda"/>
        <w:numPr>
          <w:ilvl w:val="0"/>
          <w:numId w:val="54"/>
        </w:numPr>
      </w:pPr>
      <w:r w:rsidRPr="00B9144A">
        <w:rPr>
          <w:b/>
          <w:bCs/>
        </w:rPr>
        <w:t xml:space="preserve">Podaci editora </w:t>
      </w:r>
      <w:r w:rsidRPr="00B9144A">
        <w:t>– upravlja strukturom podataka editora;</w:t>
      </w:r>
    </w:p>
    <w:p w:rsidR="007948F4" w:rsidRDefault="00553B0D" w:rsidP="00507610">
      <w:pPr>
        <w:pStyle w:val="Bezproreda"/>
        <w:numPr>
          <w:ilvl w:val="0"/>
          <w:numId w:val="54"/>
        </w:numPr>
      </w:pPr>
      <w:r w:rsidRPr="00B9144A">
        <w:rPr>
          <w:b/>
          <w:bCs/>
        </w:rPr>
        <w:t xml:space="preserve">Dodatni podaci </w:t>
      </w:r>
      <w:r w:rsidRPr="00B9144A">
        <w:t xml:space="preserve">– upravlja drugim  podacima kao </w:t>
      </w:r>
    </w:p>
    <w:p w:rsidR="00553B0D" w:rsidRPr="00B9144A" w:rsidRDefault="00553B0D" w:rsidP="007948F4">
      <w:pPr>
        <w:pStyle w:val="Bezproreda"/>
        <w:ind w:left="720"/>
      </w:pPr>
      <w:r w:rsidRPr="00B9144A">
        <w:t>što su stil i postavke;</w:t>
      </w:r>
    </w:p>
    <w:p w:rsidR="007948F4" w:rsidRDefault="00553B0D" w:rsidP="00507610">
      <w:pPr>
        <w:pStyle w:val="Bezproreda"/>
        <w:numPr>
          <w:ilvl w:val="0"/>
          <w:numId w:val="54"/>
        </w:numPr>
      </w:pPr>
      <w:r w:rsidRPr="00B9144A">
        <w:rPr>
          <w:b/>
          <w:bCs/>
        </w:rPr>
        <w:t xml:space="preserve">Datotečni sustav </w:t>
      </w:r>
      <w:r w:rsidRPr="00B9144A">
        <w:t xml:space="preserve">– upravlja čitanjem i pisanjem iz / u </w:t>
      </w:r>
    </w:p>
    <w:p w:rsidR="00553B0D" w:rsidRPr="00B9144A" w:rsidRDefault="00553B0D" w:rsidP="007948F4">
      <w:pPr>
        <w:pStyle w:val="Bezproreda"/>
        <w:ind w:left="720"/>
      </w:pPr>
      <w:r w:rsidRPr="00B9144A">
        <w:t>datoteke.</w:t>
      </w:r>
    </w:p>
    <w:p w:rsidR="00553B0D" w:rsidRPr="00B9144A" w:rsidRDefault="00553B0D" w:rsidP="00507610">
      <w:pPr>
        <w:pStyle w:val="Bezproreda"/>
        <w:numPr>
          <w:ilvl w:val="0"/>
          <w:numId w:val="54"/>
        </w:numPr>
      </w:pPr>
      <w:r w:rsidRPr="00B9144A">
        <w:rPr>
          <w:b/>
          <w:bCs/>
        </w:rPr>
        <w:t xml:space="preserve">Prikaz </w:t>
      </w:r>
      <w:r w:rsidRPr="00B9144A">
        <w:t>– osvježava prikaz na ekranu</w:t>
      </w:r>
    </w:p>
    <w:p w:rsidR="00B9144A" w:rsidRDefault="00B9144A" w:rsidP="00B9144A"/>
    <w:p w:rsidR="006A164E" w:rsidRPr="00553B0D" w:rsidRDefault="006A164E" w:rsidP="006A164E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Sustavi za obradu jezika</w:t>
      </w:r>
    </w:p>
    <w:p w:rsidR="00553B0D" w:rsidRPr="006A164E" w:rsidRDefault="00553B0D" w:rsidP="005600CA">
      <w:pPr>
        <w:pStyle w:val="Bezproreda"/>
      </w:pPr>
      <w:r w:rsidRPr="006A164E">
        <w:t>Sustavi koji kao ulaz koriste prirodni ili umjetni jezik i generiraju neku drugi prikaz tog jezika.</w:t>
      </w:r>
    </w:p>
    <w:p w:rsidR="00553B0D" w:rsidRPr="006A164E" w:rsidRDefault="00553B0D" w:rsidP="005600CA">
      <w:pPr>
        <w:pStyle w:val="Bezproreda"/>
      </w:pPr>
      <w:r w:rsidRPr="006A164E">
        <w:t>Najčešći primjeri su:</w:t>
      </w:r>
    </w:p>
    <w:p w:rsidR="00553B0D" w:rsidRPr="006A164E" w:rsidRDefault="00553B0D" w:rsidP="00507610">
      <w:pPr>
        <w:pStyle w:val="Bezproreda"/>
        <w:numPr>
          <w:ilvl w:val="0"/>
          <w:numId w:val="55"/>
        </w:numPr>
      </w:pPr>
      <w:r w:rsidRPr="006A164E">
        <w:t>Prevodioci – prevode apstraktni programski jezik visokog nivoa u set naredbi procesora;</w:t>
      </w:r>
    </w:p>
    <w:p w:rsidR="00553B0D" w:rsidRPr="006A164E" w:rsidRDefault="00553B0D" w:rsidP="00507610">
      <w:pPr>
        <w:pStyle w:val="Bezproreda"/>
        <w:numPr>
          <w:ilvl w:val="0"/>
          <w:numId w:val="55"/>
        </w:numPr>
      </w:pPr>
      <w:r w:rsidRPr="006A164E">
        <w:t>Sustavi koji prevode XML opis podataka u naredbe za postavljanje upita na bazu podataka;</w:t>
      </w:r>
    </w:p>
    <w:p w:rsidR="00553B0D" w:rsidRPr="006A164E" w:rsidRDefault="00553B0D" w:rsidP="00507610">
      <w:pPr>
        <w:pStyle w:val="Bezproreda"/>
        <w:numPr>
          <w:ilvl w:val="0"/>
          <w:numId w:val="55"/>
        </w:numPr>
      </w:pPr>
      <w:r w:rsidRPr="006A164E">
        <w:t>Sustavi za prevođenje jednog jezi</w:t>
      </w:r>
      <w:r w:rsidR="005600CA">
        <w:t>ka u drugi (npr. Engleski -&gt; Hr</w:t>
      </w:r>
      <w:r w:rsidRPr="006A164E">
        <w:t>vatski).</w:t>
      </w:r>
    </w:p>
    <w:p w:rsidR="00553B0D" w:rsidRPr="006A164E" w:rsidRDefault="00553B0D" w:rsidP="005600CA">
      <w:pPr>
        <w:pStyle w:val="Bezproreda"/>
      </w:pPr>
      <w:r w:rsidRPr="006A164E">
        <w:t>Koristi se u situacijama gdje je najlakše riješiti problem na način da se opiše algoritam ili podaci.</w:t>
      </w:r>
    </w:p>
    <w:p w:rsidR="006A164E" w:rsidRPr="00553B0D" w:rsidRDefault="007C58BD" w:rsidP="006A164E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pict>
          <v:shape id="_x0000_s1042" type="#_x0000_t75" style="position:absolute;margin-left:269.05pt;margin-top:22.1pt;width:235.35pt;height:140.6pt;z-index:251674624">
            <v:imagedata r:id="rId66" o:title=""/>
          </v:shape>
          <o:OLEObject Type="Embed" ProgID="Visio.Drawing.11" ShapeID="_x0000_s1042" DrawAspect="Content" ObjectID="_1385380446" r:id="rId67"/>
        </w:pict>
      </w:r>
      <w:r w:rsidR="006A164E" w:rsidRPr="00553B0D">
        <w:rPr>
          <w:sz w:val="32"/>
          <w:szCs w:val="32"/>
        </w:rPr>
        <w:t>Sustavi za obradu jezika</w:t>
      </w:r>
    </w:p>
    <w:p w:rsidR="00553B0D" w:rsidRPr="006A164E" w:rsidRDefault="00553B0D" w:rsidP="00507610">
      <w:pPr>
        <w:pStyle w:val="Bezproreda"/>
        <w:numPr>
          <w:ilvl w:val="0"/>
          <w:numId w:val="56"/>
        </w:numPr>
      </w:pPr>
      <w:r w:rsidRPr="006A164E">
        <w:rPr>
          <w:b/>
          <w:bCs/>
        </w:rPr>
        <w:t xml:space="preserve">Naredbe </w:t>
      </w:r>
      <w:r w:rsidRPr="006A164E">
        <w:t xml:space="preserve">– opisuju što treba napraviti </w:t>
      </w:r>
    </w:p>
    <w:p w:rsidR="005600CA" w:rsidRDefault="00553B0D" w:rsidP="00507610">
      <w:pPr>
        <w:pStyle w:val="Bezproreda"/>
        <w:numPr>
          <w:ilvl w:val="0"/>
          <w:numId w:val="56"/>
        </w:numPr>
      </w:pPr>
      <w:r w:rsidRPr="006A164E">
        <w:rPr>
          <w:b/>
          <w:bCs/>
        </w:rPr>
        <w:t>Prevodilac</w:t>
      </w:r>
      <w:r w:rsidRPr="006A164E">
        <w:t xml:space="preserve"> – prevodi naredbe u neki interni format koji </w:t>
      </w:r>
    </w:p>
    <w:p w:rsidR="00553B0D" w:rsidRPr="006A164E" w:rsidRDefault="00553B0D" w:rsidP="005600CA">
      <w:pPr>
        <w:pStyle w:val="Bezproreda"/>
        <w:ind w:left="360"/>
      </w:pPr>
      <w:r w:rsidRPr="006A164E">
        <w:t xml:space="preserve">odgovara strojnim </w:t>
      </w:r>
      <w:r w:rsidRPr="006A164E">
        <w:rPr>
          <w:b/>
          <w:bCs/>
        </w:rPr>
        <w:t>naredbama strojnog jezika</w:t>
      </w:r>
      <w:r w:rsidRPr="006A164E">
        <w:t>.</w:t>
      </w:r>
    </w:p>
    <w:p w:rsidR="005600CA" w:rsidRDefault="00553B0D" w:rsidP="00507610">
      <w:pPr>
        <w:pStyle w:val="Bezproreda"/>
        <w:numPr>
          <w:ilvl w:val="0"/>
          <w:numId w:val="56"/>
        </w:numPr>
      </w:pPr>
      <w:proofErr w:type="spellStart"/>
      <w:r w:rsidRPr="006A164E">
        <w:rPr>
          <w:b/>
          <w:bCs/>
        </w:rPr>
        <w:t>Interpreter</w:t>
      </w:r>
      <w:proofErr w:type="spellEnd"/>
      <w:r w:rsidRPr="006A164E">
        <w:t xml:space="preserve"> – dohvaća strojne naredbe i izvršava ih i pri </w:t>
      </w:r>
    </w:p>
    <w:p w:rsidR="00553B0D" w:rsidRPr="006A164E" w:rsidRDefault="00553B0D" w:rsidP="005600CA">
      <w:pPr>
        <w:pStyle w:val="Bezproreda"/>
        <w:ind w:left="360"/>
      </w:pPr>
      <w:r w:rsidRPr="006A164E">
        <w:t>tome koristi ulazne podatke.</w:t>
      </w:r>
    </w:p>
    <w:p w:rsidR="005600CA" w:rsidRDefault="00553B0D" w:rsidP="00507610">
      <w:pPr>
        <w:pStyle w:val="Bezproreda"/>
        <w:numPr>
          <w:ilvl w:val="0"/>
          <w:numId w:val="57"/>
        </w:numPr>
      </w:pPr>
      <w:r w:rsidRPr="006A164E">
        <w:t xml:space="preserve">Kod većine prevodilaca  </w:t>
      </w:r>
      <w:proofErr w:type="spellStart"/>
      <w:r w:rsidRPr="006A164E">
        <w:t>interpreter</w:t>
      </w:r>
      <w:proofErr w:type="spellEnd"/>
      <w:r w:rsidRPr="006A164E">
        <w:t xml:space="preserve"> je hardverska </w:t>
      </w:r>
    </w:p>
    <w:p w:rsidR="00553B0D" w:rsidRPr="006A164E" w:rsidRDefault="00553B0D" w:rsidP="005600CA">
      <w:pPr>
        <w:pStyle w:val="Bezproreda"/>
        <w:ind w:left="720"/>
      </w:pPr>
      <w:r w:rsidRPr="006A164E">
        <w:t>komponenta koja obrađuje strojne naredbe.</w:t>
      </w:r>
    </w:p>
    <w:p w:rsidR="00553B0D" w:rsidRPr="006A164E" w:rsidRDefault="00553B0D" w:rsidP="00507610">
      <w:pPr>
        <w:pStyle w:val="Bezproreda"/>
        <w:numPr>
          <w:ilvl w:val="0"/>
          <w:numId w:val="57"/>
        </w:numPr>
      </w:pPr>
      <w:r w:rsidRPr="006A164E">
        <w:t xml:space="preserve">Kod Jave </w:t>
      </w:r>
      <w:proofErr w:type="spellStart"/>
      <w:r w:rsidRPr="006A164E">
        <w:t>Interpreter</w:t>
      </w:r>
      <w:proofErr w:type="spellEnd"/>
      <w:r w:rsidRPr="006A164E">
        <w:t xml:space="preserve"> je softverska komponenta.</w:t>
      </w:r>
    </w:p>
    <w:p w:rsidR="006A164E" w:rsidRPr="00B879CC" w:rsidRDefault="006A164E" w:rsidP="006A164E">
      <w:pPr>
        <w:rPr>
          <w:i/>
        </w:rPr>
      </w:pPr>
    </w:p>
    <w:p w:rsidR="006A164E" w:rsidRPr="00B879CC" w:rsidRDefault="005600CA" w:rsidP="005600CA">
      <w:pPr>
        <w:ind w:left="4956" w:firstLine="708"/>
        <w:rPr>
          <w:i/>
        </w:rPr>
      </w:pPr>
      <w:r w:rsidRPr="00B879CC">
        <w:rPr>
          <w:b/>
          <w:i/>
        </w:rPr>
        <w:t>Arhitektura sustava za obradu jezika</w:t>
      </w:r>
    </w:p>
    <w:p w:rsidR="006A164E" w:rsidRPr="00553B0D" w:rsidRDefault="006A164E" w:rsidP="006A164E">
      <w:pPr>
        <w:pStyle w:val="Naslov2"/>
        <w:rPr>
          <w:sz w:val="32"/>
          <w:szCs w:val="32"/>
        </w:rPr>
      </w:pPr>
      <w:r w:rsidRPr="00553B0D">
        <w:rPr>
          <w:sz w:val="32"/>
          <w:szCs w:val="32"/>
        </w:rPr>
        <w:t>Osnovne komponente</w:t>
      </w:r>
    </w:p>
    <w:p w:rsidR="00553B0D" w:rsidRPr="006A164E" w:rsidRDefault="00553B0D" w:rsidP="00507610">
      <w:pPr>
        <w:pStyle w:val="Bezproreda"/>
        <w:numPr>
          <w:ilvl w:val="0"/>
          <w:numId w:val="58"/>
        </w:numPr>
      </w:pPr>
      <w:r w:rsidRPr="006A164E">
        <w:rPr>
          <w:b/>
          <w:bCs/>
        </w:rPr>
        <w:t xml:space="preserve">Leksički analizator </w:t>
      </w:r>
      <w:r w:rsidRPr="006A164E">
        <w:t>– uzima dijelove ulaznog jezika i pretvara ih u interni oblik.</w:t>
      </w:r>
    </w:p>
    <w:p w:rsidR="00553B0D" w:rsidRPr="006A164E" w:rsidRDefault="00553B0D" w:rsidP="00507610">
      <w:pPr>
        <w:pStyle w:val="Bezproreda"/>
        <w:numPr>
          <w:ilvl w:val="0"/>
          <w:numId w:val="58"/>
        </w:numPr>
      </w:pPr>
      <w:r w:rsidRPr="006A164E">
        <w:rPr>
          <w:b/>
          <w:bCs/>
        </w:rPr>
        <w:t xml:space="preserve">Simbolička tablica </w:t>
      </w:r>
      <w:r w:rsidRPr="006A164E">
        <w:t>– sadrži podatke o imenima entiteta (varijablama, nazivima klasa i objekata, …) koji se koriste u tekstu koji se prevodi.</w:t>
      </w:r>
    </w:p>
    <w:p w:rsidR="00553B0D" w:rsidRPr="006A164E" w:rsidRDefault="00553B0D" w:rsidP="00507610">
      <w:pPr>
        <w:pStyle w:val="Bezproreda"/>
        <w:numPr>
          <w:ilvl w:val="0"/>
          <w:numId w:val="58"/>
        </w:numPr>
      </w:pPr>
      <w:r w:rsidRPr="006A164E">
        <w:rPr>
          <w:b/>
          <w:bCs/>
        </w:rPr>
        <w:t xml:space="preserve">Analizator sintakse </w:t>
      </w:r>
      <w:r w:rsidRPr="006A164E">
        <w:t>– provjerava sintaksu jezika koji se prevodi (koristi definiranu gramatiku).</w:t>
      </w:r>
    </w:p>
    <w:p w:rsidR="00553B0D" w:rsidRPr="006A164E" w:rsidRDefault="00553B0D" w:rsidP="00507610">
      <w:pPr>
        <w:pStyle w:val="Bezproreda"/>
        <w:numPr>
          <w:ilvl w:val="0"/>
          <w:numId w:val="58"/>
        </w:numPr>
      </w:pPr>
      <w:r w:rsidRPr="006A164E">
        <w:rPr>
          <w:b/>
          <w:bCs/>
        </w:rPr>
        <w:t>Stablo sintakse</w:t>
      </w:r>
      <w:r w:rsidRPr="006A164E">
        <w:t xml:space="preserve"> – interna struktura koja nastaje prevođenjem programa.</w:t>
      </w:r>
    </w:p>
    <w:p w:rsidR="00553B0D" w:rsidRPr="006A164E" w:rsidRDefault="00553B0D" w:rsidP="00507610">
      <w:pPr>
        <w:pStyle w:val="Bezproreda"/>
        <w:numPr>
          <w:ilvl w:val="0"/>
          <w:numId w:val="58"/>
        </w:numPr>
      </w:pPr>
      <w:r w:rsidRPr="006A164E">
        <w:rPr>
          <w:b/>
          <w:bCs/>
        </w:rPr>
        <w:t xml:space="preserve">Analizator semantike </w:t>
      </w:r>
      <w:r w:rsidRPr="006A164E">
        <w:t>– koristi informacije iz stabla sintakse i simboličke tablice i provjerava ispravnost ulaznog teksta.</w:t>
      </w:r>
    </w:p>
    <w:p w:rsidR="00553B0D" w:rsidRPr="006A164E" w:rsidRDefault="00553B0D" w:rsidP="00507610">
      <w:pPr>
        <w:pStyle w:val="Bezproreda"/>
        <w:numPr>
          <w:ilvl w:val="0"/>
          <w:numId w:val="58"/>
        </w:numPr>
      </w:pPr>
      <w:r w:rsidRPr="006A164E">
        <w:rPr>
          <w:b/>
          <w:bCs/>
        </w:rPr>
        <w:t xml:space="preserve">Generator koda </w:t>
      </w:r>
      <w:r w:rsidRPr="006A164E">
        <w:t xml:space="preserve">– prolazi kroz stablo sintakse i generira strojni kod. </w:t>
      </w:r>
    </w:p>
    <w:p w:rsidR="006A164E" w:rsidRPr="00553B0D" w:rsidRDefault="007C58BD" w:rsidP="006A164E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lastRenderedPageBreak/>
        <w:pict>
          <v:shape id="_x0000_s1043" type="#_x0000_t75" style="position:absolute;margin-left:197.8pt;margin-top:3.9pt;width:276.6pt;height:101pt;z-index:251675648">
            <v:imagedata r:id="rId68" o:title=""/>
          </v:shape>
          <o:OLEObject Type="Embed" ProgID="Visio.Drawing.11" ShapeID="_x0000_s1043" DrawAspect="Content" ObjectID="_1385380447" r:id="rId69"/>
        </w:pict>
      </w:r>
      <w:r w:rsidR="006A164E" w:rsidRPr="00553B0D">
        <w:rPr>
          <w:sz w:val="32"/>
          <w:szCs w:val="32"/>
        </w:rPr>
        <w:t>Model toka podataka prevodioca</w:t>
      </w:r>
    </w:p>
    <w:p w:rsidR="000A66C2" w:rsidRDefault="000A66C2" w:rsidP="000A66C2">
      <w:pPr>
        <w:pStyle w:val="Bezproreda"/>
      </w:pPr>
    </w:p>
    <w:p w:rsidR="000A66C2" w:rsidRDefault="00553B0D" w:rsidP="000A66C2">
      <w:pPr>
        <w:pStyle w:val="Bezproreda"/>
      </w:pPr>
      <w:r w:rsidRPr="006A164E">
        <w:t xml:space="preserve">Ovaj model se koristi u gdje se programi </w:t>
      </w:r>
    </w:p>
    <w:p w:rsidR="00553B0D" w:rsidRPr="006A164E" w:rsidRDefault="00553B0D" w:rsidP="000A66C2">
      <w:pPr>
        <w:pStyle w:val="Bezproreda"/>
      </w:pPr>
      <w:r w:rsidRPr="006A164E">
        <w:t xml:space="preserve">prevode i izvršavaju bez interakcije s korisnikom. </w:t>
      </w:r>
    </w:p>
    <w:p w:rsidR="006A164E" w:rsidRDefault="006A164E" w:rsidP="006A164E"/>
    <w:p w:rsidR="006A164E" w:rsidRDefault="006A164E" w:rsidP="006A164E"/>
    <w:p w:rsidR="006A164E" w:rsidRPr="00553B0D" w:rsidRDefault="007C58BD" w:rsidP="006A164E">
      <w:pPr>
        <w:pStyle w:val="Naslov2"/>
        <w:rPr>
          <w:sz w:val="32"/>
          <w:szCs w:val="32"/>
        </w:rPr>
      </w:pPr>
      <w:r w:rsidRPr="007C58BD">
        <w:rPr>
          <w:noProof/>
          <w:lang w:eastAsia="hr-HR"/>
        </w:rPr>
        <w:pict>
          <v:shape id="_x0000_s1044" type="#_x0000_t75" style="position:absolute;margin-left:197.8pt;margin-top:16.6pt;width:278.25pt;height:124.9pt;z-index:251676672">
            <v:imagedata r:id="rId70" o:title=""/>
          </v:shape>
        </w:pict>
      </w:r>
      <w:r w:rsidR="006A164E" w:rsidRPr="00553B0D">
        <w:rPr>
          <w:sz w:val="32"/>
          <w:szCs w:val="32"/>
        </w:rPr>
        <w:t>Model repozitorija prevodioca</w:t>
      </w:r>
    </w:p>
    <w:p w:rsidR="000A66C2" w:rsidRDefault="000A66C2" w:rsidP="000A66C2">
      <w:pPr>
        <w:pStyle w:val="Bezproreda"/>
      </w:pPr>
    </w:p>
    <w:p w:rsidR="000A66C2" w:rsidRDefault="000A66C2" w:rsidP="000A66C2">
      <w:pPr>
        <w:pStyle w:val="Bezproreda"/>
      </w:pPr>
    </w:p>
    <w:p w:rsidR="000A66C2" w:rsidRDefault="00553B0D" w:rsidP="000A66C2">
      <w:pPr>
        <w:pStyle w:val="Bezproreda"/>
      </w:pPr>
      <w:r w:rsidRPr="006A164E">
        <w:t xml:space="preserve">Primjer kada je sustav za obradu jezika dio </w:t>
      </w:r>
    </w:p>
    <w:p w:rsidR="00553B0D" w:rsidRPr="006A164E" w:rsidRDefault="00553B0D" w:rsidP="000A66C2">
      <w:pPr>
        <w:pStyle w:val="Bezproreda"/>
      </w:pPr>
      <w:r w:rsidRPr="006A164E">
        <w:t xml:space="preserve">integrirane programske okoline. </w:t>
      </w:r>
    </w:p>
    <w:p w:rsidR="006A164E" w:rsidRDefault="006A164E" w:rsidP="006A164E"/>
    <w:p w:rsidR="006A164E" w:rsidRDefault="006A164E" w:rsidP="006A164E"/>
    <w:p w:rsidR="006A164E" w:rsidRDefault="006A164E" w:rsidP="006A164E"/>
    <w:p w:rsidR="006A164E" w:rsidRDefault="006A164E" w:rsidP="006A164E"/>
    <w:p w:rsidR="006A164E" w:rsidRDefault="00AC1363" w:rsidP="00AC1363">
      <w:pPr>
        <w:pStyle w:val="Naslov1"/>
        <w:jc w:val="center"/>
        <w:rPr>
          <w:sz w:val="52"/>
          <w:szCs w:val="52"/>
        </w:rPr>
      </w:pPr>
      <w:r w:rsidRPr="00AC1363">
        <w:rPr>
          <w:sz w:val="52"/>
          <w:szCs w:val="52"/>
        </w:rPr>
        <w:t>OBJEKTNO ORIJENTIRANI DIZAJN</w:t>
      </w:r>
    </w:p>
    <w:p w:rsidR="00AC1363" w:rsidRDefault="00AC1363" w:rsidP="00AC1363"/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Objektno orijentirani proces dizajna</w:t>
      </w:r>
    </w:p>
    <w:p w:rsidR="00AC1363" w:rsidRPr="00AC1363" w:rsidRDefault="00AC1363" w:rsidP="009625CA">
      <w:pPr>
        <w:pStyle w:val="Bezproreda"/>
        <w:numPr>
          <w:ilvl w:val="0"/>
          <w:numId w:val="58"/>
        </w:numPr>
        <w:ind w:left="142" w:hanging="142"/>
      </w:pPr>
      <w:r w:rsidRPr="00AC1363">
        <w:t>Objektno orijentirani proces dizajna uključuje dizajn klasa objekata i veza među klasama.</w:t>
      </w:r>
    </w:p>
    <w:p w:rsidR="00AC1363" w:rsidRPr="00AC1363" w:rsidRDefault="00AC1363" w:rsidP="005928FB">
      <w:pPr>
        <w:pStyle w:val="Bezproreda"/>
        <w:numPr>
          <w:ilvl w:val="0"/>
          <w:numId w:val="89"/>
        </w:numPr>
      </w:pPr>
      <w:r w:rsidRPr="00AC1363">
        <w:t>Kada se dizajn realizira u obliku izvršnog programa iz definicije klase se dinamički generiraju objekti.</w:t>
      </w:r>
    </w:p>
    <w:p w:rsidR="00AC1363" w:rsidRPr="00AC1363" w:rsidRDefault="00AC1363" w:rsidP="005928FB">
      <w:pPr>
        <w:pStyle w:val="Bezproreda"/>
        <w:numPr>
          <w:ilvl w:val="0"/>
          <w:numId w:val="89"/>
        </w:numPr>
      </w:pPr>
      <w:r w:rsidRPr="00AC1363">
        <w:t>Strukturirani objektno orijentirani (OO) proces dizajna uključuje razvoj brojnih modela sustava.</w:t>
      </w:r>
    </w:p>
    <w:p w:rsidR="00AC1363" w:rsidRPr="00AC1363" w:rsidRDefault="00AC1363" w:rsidP="009625CA">
      <w:pPr>
        <w:pStyle w:val="Bezproreda"/>
        <w:numPr>
          <w:ilvl w:val="0"/>
          <w:numId w:val="58"/>
        </w:numPr>
        <w:ind w:left="142" w:hanging="142"/>
      </w:pPr>
      <w:r w:rsidRPr="00AC1363">
        <w:t xml:space="preserve">Razvoj i održavanje takvih modela može zahtijevati dosta truda, što za male sustave neće biti </w:t>
      </w:r>
      <w:r w:rsidR="009625CA">
        <w:t>-</w:t>
      </w:r>
      <w:r w:rsidRPr="00AC1363">
        <w:t>isplativo.</w:t>
      </w:r>
    </w:p>
    <w:p w:rsidR="00AC1363" w:rsidRPr="00AC1363" w:rsidRDefault="00AC1363" w:rsidP="009625CA">
      <w:pPr>
        <w:pStyle w:val="Bezproreda"/>
        <w:numPr>
          <w:ilvl w:val="0"/>
          <w:numId w:val="58"/>
        </w:numPr>
        <w:ind w:left="142" w:hanging="142"/>
      </w:pPr>
      <w:r w:rsidRPr="00AC1363">
        <w:t xml:space="preserve">Za velike sustave, u čijem razvoju sudjeluje više različitih grupa modeli dizajna su vrlo važan mehanizam za komunikaciju. </w:t>
      </w: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Procesne faze</w:t>
      </w:r>
    </w:p>
    <w:p w:rsidR="00AC1363" w:rsidRDefault="00AC1363" w:rsidP="00B879CC">
      <w:pPr>
        <w:pStyle w:val="Bezproreda"/>
      </w:pPr>
      <w:r w:rsidRPr="00AC1363">
        <w:t xml:space="preserve">Kako bi bilo moguće razviti sustav, </w:t>
      </w:r>
      <w:proofErr w:type="spellStart"/>
      <w:r w:rsidRPr="00AC1363">
        <w:t>tj</w:t>
      </w:r>
      <w:proofErr w:type="spellEnd"/>
      <w:r w:rsidRPr="00AC1363">
        <w:t>. od početne ideje doći do detaljnog, objektno orijentiranog dizajna, treba napraviti nekoliko stvari:</w:t>
      </w:r>
    </w:p>
    <w:p w:rsidR="00B879CC" w:rsidRPr="00AC1363" w:rsidRDefault="00B879CC" w:rsidP="00B879CC">
      <w:pPr>
        <w:pStyle w:val="Bezproreda"/>
      </w:pPr>
    </w:p>
    <w:p w:rsidR="00AC1363" w:rsidRPr="00AC1363" w:rsidRDefault="00AC1363" w:rsidP="005928FB">
      <w:pPr>
        <w:pStyle w:val="Bezproreda"/>
        <w:numPr>
          <w:ilvl w:val="0"/>
          <w:numId w:val="87"/>
        </w:numPr>
      </w:pPr>
      <w:r w:rsidRPr="00AC1363">
        <w:t>Definirati kontekst i modele korištenja sustava</w:t>
      </w:r>
    </w:p>
    <w:p w:rsidR="00AC1363" w:rsidRPr="00AC1363" w:rsidRDefault="00AC1363" w:rsidP="005928FB">
      <w:pPr>
        <w:pStyle w:val="Bezproreda"/>
        <w:numPr>
          <w:ilvl w:val="0"/>
          <w:numId w:val="87"/>
        </w:numPr>
      </w:pPr>
      <w:r w:rsidRPr="00AC1363">
        <w:t>Dizajniranje arhitekture sustava</w:t>
      </w:r>
    </w:p>
    <w:p w:rsidR="00AC1363" w:rsidRPr="00AC1363" w:rsidRDefault="00AC1363" w:rsidP="005928FB">
      <w:pPr>
        <w:pStyle w:val="Bezproreda"/>
        <w:numPr>
          <w:ilvl w:val="0"/>
          <w:numId w:val="87"/>
        </w:numPr>
      </w:pPr>
      <w:r w:rsidRPr="00AC1363">
        <w:t>Identifikacija najvažnijih objekata sustava</w:t>
      </w:r>
    </w:p>
    <w:p w:rsidR="00AC1363" w:rsidRPr="00AC1363" w:rsidRDefault="00AC1363" w:rsidP="005928FB">
      <w:pPr>
        <w:pStyle w:val="Bezproreda"/>
        <w:numPr>
          <w:ilvl w:val="0"/>
          <w:numId w:val="87"/>
        </w:numPr>
      </w:pPr>
      <w:r w:rsidRPr="00AC1363">
        <w:t>Razvoj modela dizajna</w:t>
      </w:r>
    </w:p>
    <w:p w:rsidR="00AC1363" w:rsidRDefault="00AC1363" w:rsidP="005928FB">
      <w:pPr>
        <w:pStyle w:val="Bezproreda"/>
        <w:numPr>
          <w:ilvl w:val="0"/>
          <w:numId w:val="87"/>
        </w:numPr>
      </w:pPr>
      <w:r w:rsidRPr="00AC1363">
        <w:t>Specifikacija sučelja objekata</w:t>
      </w:r>
    </w:p>
    <w:p w:rsidR="00B879CC" w:rsidRPr="00AC1363" w:rsidRDefault="00B879CC" w:rsidP="00B879CC">
      <w:pPr>
        <w:pStyle w:val="Bezproreda"/>
        <w:ind w:left="720"/>
      </w:pPr>
    </w:p>
    <w:p w:rsidR="00AC1363" w:rsidRPr="00AC1363" w:rsidRDefault="00AC1363" w:rsidP="009625CA">
      <w:pPr>
        <w:pStyle w:val="Bezproreda"/>
        <w:rPr>
          <w:b/>
        </w:rPr>
      </w:pPr>
      <w:r w:rsidRPr="00AC1363">
        <w:t>Sve ovi modeli će biti objašnjeni na primjeru meteorološke stanice smještene daleko od civilizacije, koja pohranjuje informacije o lokalnom vremenu i periodički ih šalje korištenjem satelitske veze.</w:t>
      </w: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lastRenderedPageBreak/>
        <w:t>Kontekst sustava i interakcije</w:t>
      </w:r>
    </w:p>
    <w:p w:rsidR="00AC1363" w:rsidRPr="00B879CC" w:rsidRDefault="00AC1363" w:rsidP="005928FB">
      <w:pPr>
        <w:pStyle w:val="Odlomakpopisa"/>
        <w:numPr>
          <w:ilvl w:val="0"/>
          <w:numId w:val="88"/>
        </w:numPr>
        <w:rPr>
          <w:bCs/>
        </w:rPr>
      </w:pPr>
      <w:r w:rsidRPr="00B879CC">
        <w:rPr>
          <w:bCs/>
        </w:rPr>
        <w:t>Razumijevanje veza između softvera koji se razvija i njegove okoline je važno kako bi se moglo odlučiti na koji način osigurati tražene funkcionalnosti i kako strukturirati sustav da komunicira sa svojom okolinom.</w:t>
      </w:r>
    </w:p>
    <w:p w:rsidR="00AC1363" w:rsidRPr="00B879CC" w:rsidRDefault="00AC1363" w:rsidP="005928FB">
      <w:pPr>
        <w:pStyle w:val="Odlomakpopisa"/>
        <w:numPr>
          <w:ilvl w:val="0"/>
          <w:numId w:val="88"/>
        </w:numPr>
        <w:rPr>
          <w:bCs/>
        </w:rPr>
      </w:pPr>
      <w:r w:rsidRPr="00B879CC">
        <w:rPr>
          <w:bCs/>
        </w:rPr>
        <w:t xml:space="preserve">Razumijevanje konteksta također omogućava uspostavu granica sustava, </w:t>
      </w:r>
      <w:proofErr w:type="spellStart"/>
      <w:r w:rsidRPr="00B879CC">
        <w:rPr>
          <w:bCs/>
        </w:rPr>
        <w:t>tj</w:t>
      </w:r>
      <w:proofErr w:type="spellEnd"/>
      <w:r w:rsidRPr="00B879CC">
        <w:rPr>
          <w:bCs/>
        </w:rPr>
        <w:t xml:space="preserve">. donošenje odluke koje funkcionalnosti će pružiti sam sustav, a koje neki pridruženi sustavi. </w:t>
      </w:r>
    </w:p>
    <w:p w:rsidR="00AC1363" w:rsidRPr="009625CA" w:rsidRDefault="00612CE2" w:rsidP="009625CA">
      <w:pPr>
        <w:pStyle w:val="Naslov2"/>
        <w:rPr>
          <w:sz w:val="32"/>
          <w:szCs w:val="32"/>
        </w:rPr>
      </w:pPr>
      <w:r>
        <w:rPr>
          <w:noProof/>
          <w:sz w:val="32"/>
          <w:szCs w:val="32"/>
          <w:lang w:eastAsia="hr-HR"/>
        </w:rPr>
        <w:drawing>
          <wp:anchor distT="0" distB="0" distL="114300" distR="114300" simplePos="0" relativeHeight="251700224" behindDoc="1" locked="0" layoutInCell="1" allowOverlap="1">
            <wp:simplePos x="0" y="0"/>
            <wp:positionH relativeFrom="column">
              <wp:posOffset>3576955</wp:posOffset>
            </wp:positionH>
            <wp:positionV relativeFrom="paragraph">
              <wp:posOffset>185420</wp:posOffset>
            </wp:positionV>
            <wp:extent cx="1933575" cy="2143125"/>
            <wp:effectExtent l="19050" t="0" r="9525" b="0"/>
            <wp:wrapSquare wrapText="bothSides"/>
            <wp:docPr id="15" name="Slika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1363" w:rsidRPr="009625CA">
        <w:rPr>
          <w:sz w:val="32"/>
          <w:szCs w:val="32"/>
        </w:rPr>
        <w:t>Modeli konteksta i interakcije</w:t>
      </w:r>
    </w:p>
    <w:p w:rsidR="00B879CC" w:rsidRDefault="00AC1363" w:rsidP="005928FB">
      <w:pPr>
        <w:pStyle w:val="Bezproreda"/>
        <w:numPr>
          <w:ilvl w:val="0"/>
          <w:numId w:val="90"/>
        </w:numPr>
      </w:pPr>
      <w:r w:rsidRPr="00B879CC">
        <w:t xml:space="preserve">Kontekstni model je strukturni model koji prikazuje </w:t>
      </w:r>
    </w:p>
    <w:p w:rsidR="00AC1363" w:rsidRPr="00B879CC" w:rsidRDefault="00AC1363" w:rsidP="00B879CC">
      <w:pPr>
        <w:pStyle w:val="Bezproreda"/>
        <w:ind w:left="360"/>
      </w:pPr>
      <w:r w:rsidRPr="00B879CC">
        <w:t>druge sustave u okolini sustava kojeg razvijamo.</w:t>
      </w:r>
    </w:p>
    <w:p w:rsidR="00612CE2" w:rsidRDefault="00AC1363" w:rsidP="005928FB">
      <w:pPr>
        <w:pStyle w:val="Bezproreda"/>
        <w:numPr>
          <w:ilvl w:val="0"/>
          <w:numId w:val="90"/>
        </w:numPr>
      </w:pPr>
      <w:r w:rsidRPr="00B879CC">
        <w:t xml:space="preserve">Model interakcije je dinamički model koji prikazuje </w:t>
      </w:r>
    </w:p>
    <w:p w:rsidR="00AC1363" w:rsidRPr="00B879CC" w:rsidRDefault="00AC1363" w:rsidP="005928FB">
      <w:pPr>
        <w:pStyle w:val="Bezproreda"/>
        <w:numPr>
          <w:ilvl w:val="0"/>
          <w:numId w:val="90"/>
        </w:numPr>
      </w:pPr>
      <w:r w:rsidRPr="00B879CC">
        <w:t>interakciju sustava s okolinom za vrijeme korištenja.</w:t>
      </w:r>
    </w:p>
    <w:p w:rsidR="00AC1363" w:rsidRDefault="00AC1363" w:rsidP="00AC1363">
      <w:pPr>
        <w:rPr>
          <w:b/>
          <w:bCs/>
        </w:rPr>
      </w:pPr>
      <w:r w:rsidRPr="00AC1363">
        <w:rPr>
          <w:b/>
          <w:bCs/>
          <w:noProof/>
          <w:lang w:eastAsia="hr-HR"/>
        </w:rPr>
        <w:drawing>
          <wp:inline distT="0" distB="0" distL="0" distR="0">
            <wp:extent cx="2476500" cy="1581150"/>
            <wp:effectExtent l="19050" t="0" r="0" b="0"/>
            <wp:docPr id="14" name="Slika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CE2" w:rsidRPr="00612CE2" w:rsidRDefault="00AC1363" w:rsidP="00612CE2">
      <w:pPr>
        <w:rPr>
          <w:b/>
          <w:bCs/>
          <w:i/>
          <w:sz w:val="20"/>
          <w:szCs w:val="20"/>
        </w:rPr>
      </w:pPr>
      <w:r w:rsidRPr="00B879CC">
        <w:rPr>
          <w:b/>
          <w:bCs/>
          <w:i/>
          <w:sz w:val="20"/>
          <w:szCs w:val="20"/>
        </w:rPr>
        <w:t xml:space="preserve">Kontekst sustava za meteorološku stanicu </w:t>
      </w:r>
      <w:r w:rsidR="00612CE2">
        <w:rPr>
          <w:b/>
          <w:bCs/>
          <w:i/>
          <w:sz w:val="20"/>
          <w:szCs w:val="20"/>
        </w:rPr>
        <w:tab/>
      </w:r>
      <w:r w:rsidR="00612CE2">
        <w:rPr>
          <w:b/>
          <w:bCs/>
          <w:i/>
          <w:sz w:val="20"/>
          <w:szCs w:val="20"/>
        </w:rPr>
        <w:tab/>
      </w:r>
      <w:r w:rsidR="00612CE2">
        <w:rPr>
          <w:b/>
          <w:bCs/>
          <w:i/>
          <w:sz w:val="20"/>
          <w:szCs w:val="20"/>
        </w:rPr>
        <w:tab/>
      </w:r>
      <w:r w:rsidRPr="00B879CC">
        <w:rPr>
          <w:b/>
          <w:bCs/>
          <w:i/>
          <w:sz w:val="20"/>
          <w:szCs w:val="20"/>
        </w:rPr>
        <w:t xml:space="preserve">Use-case dijagram meteorološke stanice </w:t>
      </w: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 xml:space="preserve">Use case scenariji – Izvještaj o </w:t>
      </w:r>
      <w:proofErr w:type="spellStart"/>
      <w:r w:rsidRPr="009625CA">
        <w:rPr>
          <w:sz w:val="32"/>
          <w:szCs w:val="32"/>
        </w:rPr>
        <w:t>met</w:t>
      </w:r>
      <w:proofErr w:type="spellEnd"/>
      <w:r w:rsidRPr="009625CA">
        <w:rPr>
          <w:sz w:val="32"/>
          <w:szCs w:val="32"/>
        </w:rPr>
        <w:t>. Uvjetima</w:t>
      </w:r>
    </w:p>
    <w:tbl>
      <w:tblPr>
        <w:tblW w:w="9075" w:type="dxa"/>
        <w:tblCellMar>
          <w:left w:w="0" w:type="dxa"/>
          <w:right w:w="0" w:type="dxa"/>
        </w:tblCellMar>
        <w:tblLook w:val="04A0"/>
      </w:tblPr>
      <w:tblGrid>
        <w:gridCol w:w="1194"/>
        <w:gridCol w:w="7881"/>
      </w:tblGrid>
      <w:tr w:rsidR="00AC1363" w:rsidRPr="00AC1363" w:rsidTr="00B879CC">
        <w:trPr>
          <w:trHeight w:val="58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AC1363" w:rsidRDefault="00AC1363" w:rsidP="00AC1363">
            <w:pPr>
              <w:rPr>
                <w:bCs/>
                <w:sz w:val="16"/>
                <w:szCs w:val="16"/>
              </w:rPr>
            </w:pPr>
            <w:r w:rsidRPr="00AC1363">
              <w:rPr>
                <w:b/>
                <w:bCs/>
                <w:sz w:val="16"/>
                <w:szCs w:val="16"/>
              </w:rPr>
              <w:t xml:space="preserve">Sustav </w:t>
            </w:r>
          </w:p>
        </w:tc>
        <w:tc>
          <w:tcPr>
            <w:tcW w:w="793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AC1363" w:rsidRDefault="00AC1363" w:rsidP="00AC1363">
            <w:pPr>
              <w:rPr>
                <w:bCs/>
                <w:sz w:val="16"/>
                <w:szCs w:val="16"/>
              </w:rPr>
            </w:pPr>
            <w:r w:rsidRPr="00AC1363">
              <w:rPr>
                <w:b/>
                <w:bCs/>
                <w:sz w:val="16"/>
                <w:szCs w:val="16"/>
              </w:rPr>
              <w:t xml:space="preserve">Meteorološka stanica </w:t>
            </w:r>
          </w:p>
        </w:tc>
      </w:tr>
      <w:tr w:rsidR="00AC1363" w:rsidRPr="00AC1363" w:rsidTr="00B879CC">
        <w:trPr>
          <w:trHeight w:val="584"/>
        </w:trPr>
        <w:tc>
          <w:tcPr>
            <w:tcW w:w="113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B879CC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USE CASE </w:t>
            </w:r>
          </w:p>
        </w:tc>
        <w:tc>
          <w:tcPr>
            <w:tcW w:w="793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AC1363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Izvještaj o meteorološkim uvjetima </w:t>
            </w:r>
          </w:p>
        </w:tc>
      </w:tr>
      <w:tr w:rsidR="00AC1363" w:rsidRPr="00AC1363" w:rsidTr="00B879CC">
        <w:trPr>
          <w:trHeight w:val="58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B879CC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AKTORI </w:t>
            </w:r>
          </w:p>
        </w:tc>
        <w:tc>
          <w:tcPr>
            <w:tcW w:w="79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AC1363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Meteorološki informacijski sustav, Meteorološka stanica </w:t>
            </w:r>
          </w:p>
        </w:tc>
      </w:tr>
      <w:tr w:rsidR="00AC1363" w:rsidRPr="00AC1363" w:rsidTr="00B879CC">
        <w:trPr>
          <w:trHeight w:val="58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B879CC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OPIS </w:t>
            </w:r>
          </w:p>
        </w:tc>
        <w:tc>
          <w:tcPr>
            <w:tcW w:w="79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AC1363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Meteorološka stanica šalje podatke prikupljene s instrumenata u zadanom periodu Meteorološkom informacijskom sustavu. Pri tome se šalje maksimalna, minimalna i prosječna temperatura zraka i tla; maksimalni, minimalni i prosječni tlak zraka; maksimalna, minimalna i prosječna brzina vjetra; ukupna količina padalina; smjer vjetra uzorkovan u 5-minutnim intervalima. </w:t>
            </w:r>
          </w:p>
        </w:tc>
      </w:tr>
      <w:tr w:rsidR="00AC1363" w:rsidRPr="00AC1363" w:rsidTr="00B879CC">
        <w:trPr>
          <w:trHeight w:val="58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B879CC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POTICAJ </w:t>
            </w:r>
          </w:p>
        </w:tc>
        <w:tc>
          <w:tcPr>
            <w:tcW w:w="79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AC1363" w:rsidP="00AC1363">
            <w:pPr>
              <w:tabs>
                <w:tab w:val="left" w:pos="8230"/>
              </w:tabs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Meteorološki informacijski sustav uspostavlja satelitsku vezu sa stanicom i traži prijenos podataka. </w:t>
            </w:r>
          </w:p>
        </w:tc>
      </w:tr>
      <w:tr w:rsidR="00AC1363" w:rsidRPr="00AC1363" w:rsidTr="00B879CC">
        <w:trPr>
          <w:trHeight w:val="58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B879CC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OPIS </w:t>
            </w:r>
          </w:p>
        </w:tc>
        <w:tc>
          <w:tcPr>
            <w:tcW w:w="79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AC1363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Traženi podaci se šalju informacijskom sustavu. </w:t>
            </w:r>
          </w:p>
        </w:tc>
      </w:tr>
      <w:tr w:rsidR="00AC1363" w:rsidRPr="00AC1363" w:rsidTr="00B879CC">
        <w:trPr>
          <w:trHeight w:val="584"/>
        </w:trPr>
        <w:tc>
          <w:tcPr>
            <w:tcW w:w="11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B879CC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KOMENTARI </w:t>
            </w:r>
          </w:p>
        </w:tc>
        <w:tc>
          <w:tcPr>
            <w:tcW w:w="79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C1363" w:rsidRPr="00612CE2" w:rsidRDefault="00AC1363" w:rsidP="00AC1363">
            <w:pPr>
              <w:rPr>
                <w:bCs/>
                <w:sz w:val="18"/>
                <w:szCs w:val="18"/>
              </w:rPr>
            </w:pPr>
            <w:r w:rsidRPr="00612CE2">
              <w:rPr>
                <w:bCs/>
                <w:sz w:val="18"/>
                <w:szCs w:val="18"/>
              </w:rPr>
              <w:t xml:space="preserve">Upiti stanicama se najčešće šalju svako sat vremena, ali taj period nije fiksan i razlikuje se od stanice do stanice i može se mijenjati u budućnosti. </w:t>
            </w:r>
          </w:p>
        </w:tc>
      </w:tr>
    </w:tbl>
    <w:p w:rsidR="00AC1363" w:rsidRDefault="00AC1363" w:rsidP="00AC1363">
      <w:pPr>
        <w:rPr>
          <w:bCs/>
          <w:sz w:val="16"/>
          <w:szCs w:val="16"/>
        </w:rPr>
      </w:pP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lastRenderedPageBreak/>
        <w:t>Dizajn arhitekture</w:t>
      </w:r>
    </w:p>
    <w:p w:rsidR="00AC1363" w:rsidRPr="00AC1363" w:rsidRDefault="00AC1363" w:rsidP="005928FB">
      <w:pPr>
        <w:pStyle w:val="Bezproreda"/>
        <w:numPr>
          <w:ilvl w:val="0"/>
          <w:numId w:val="91"/>
        </w:numPr>
      </w:pPr>
      <w:r w:rsidRPr="00AC1363">
        <w:t>Kada se shvate interakcije sustava i njegove okoline, te se informacije koriste za dizajn arhitekture sustava.</w:t>
      </w:r>
    </w:p>
    <w:p w:rsidR="00AC1363" w:rsidRPr="00AC1363" w:rsidRDefault="00AC1363" w:rsidP="005928FB">
      <w:pPr>
        <w:pStyle w:val="Bezproreda"/>
        <w:numPr>
          <w:ilvl w:val="0"/>
          <w:numId w:val="91"/>
        </w:numPr>
      </w:pPr>
      <w:r w:rsidRPr="00AC1363">
        <w:t>Identificiraju se osnovne komponente sustava, kao i njihove interakcije pa ih se organizira korištenjem nekog od stilova arhitekture (slojeviti, klijent-server, …)</w:t>
      </w:r>
    </w:p>
    <w:p w:rsidR="00AC1363" w:rsidRDefault="00AC1363" w:rsidP="005928FB">
      <w:pPr>
        <w:pStyle w:val="Bezproreda"/>
        <w:numPr>
          <w:ilvl w:val="0"/>
          <w:numId w:val="91"/>
        </w:numPr>
      </w:pPr>
      <w:r w:rsidRPr="00AC1363">
        <w:t xml:space="preserve">Meteorološka stanica se sastoji od neovisnih podsustava koji komuniciraju na način da šalju poruke preko zajedničke infrastrukture. </w:t>
      </w:r>
    </w:p>
    <w:p w:rsidR="00612CE2" w:rsidRPr="00AC1363" w:rsidRDefault="00612CE2" w:rsidP="00612CE2">
      <w:pPr>
        <w:pStyle w:val="Bezproreda"/>
        <w:ind w:left="360"/>
      </w:pPr>
    </w:p>
    <w:p w:rsidR="00AC1363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Arhitektura meteorološke stanice</w:t>
      </w:r>
    </w:p>
    <w:p w:rsidR="00612CE2" w:rsidRPr="00612CE2" w:rsidRDefault="00612CE2" w:rsidP="00612CE2">
      <w:pPr>
        <w:rPr>
          <w:sz w:val="16"/>
          <w:szCs w:val="16"/>
        </w:rPr>
      </w:pPr>
    </w:p>
    <w:p w:rsidR="00AC1363" w:rsidRDefault="00612CE2" w:rsidP="00AC1363">
      <w:pPr>
        <w:rPr>
          <w:bCs/>
        </w:rPr>
      </w:pPr>
      <w:r>
        <w:rPr>
          <w:bCs/>
          <w:noProof/>
          <w:lang w:eastAsia="hr-HR"/>
        </w:rPr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3167380</wp:posOffset>
            </wp:positionH>
            <wp:positionV relativeFrom="paragraph">
              <wp:posOffset>189865</wp:posOffset>
            </wp:positionV>
            <wp:extent cx="2409825" cy="1476375"/>
            <wp:effectExtent l="19050" t="0" r="9525" b="0"/>
            <wp:wrapSquare wrapText="bothSides"/>
            <wp:docPr id="17" name="Slika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" name="Picture 5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C1363" w:rsidRPr="00AC1363">
        <w:rPr>
          <w:bCs/>
          <w:noProof/>
          <w:lang w:eastAsia="hr-HR"/>
        </w:rPr>
        <w:drawing>
          <wp:inline distT="0" distB="0" distL="0" distR="0">
            <wp:extent cx="2695575" cy="1733550"/>
            <wp:effectExtent l="19050" t="0" r="9525" b="0"/>
            <wp:docPr id="16" name="Slika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CE2" w:rsidRDefault="00AC1363" w:rsidP="00AC1363">
      <w:pPr>
        <w:rPr>
          <w:b/>
          <w:bCs/>
          <w:i/>
          <w:sz w:val="20"/>
          <w:szCs w:val="20"/>
        </w:rPr>
      </w:pPr>
      <w:r w:rsidRPr="00612CE2">
        <w:rPr>
          <w:b/>
          <w:bCs/>
          <w:i/>
          <w:sz w:val="20"/>
          <w:szCs w:val="20"/>
        </w:rPr>
        <w:t xml:space="preserve">Arhitektura visokog nivoa </w:t>
      </w:r>
      <w:r w:rsidR="00612CE2">
        <w:rPr>
          <w:b/>
          <w:bCs/>
          <w:i/>
          <w:sz w:val="20"/>
          <w:szCs w:val="20"/>
        </w:rPr>
        <w:tab/>
      </w:r>
      <w:r w:rsidR="00612CE2">
        <w:rPr>
          <w:b/>
          <w:bCs/>
          <w:i/>
          <w:sz w:val="20"/>
          <w:szCs w:val="20"/>
        </w:rPr>
        <w:tab/>
      </w:r>
      <w:r w:rsidR="00612CE2">
        <w:rPr>
          <w:b/>
          <w:bCs/>
          <w:i/>
          <w:sz w:val="20"/>
          <w:szCs w:val="20"/>
        </w:rPr>
        <w:tab/>
      </w:r>
      <w:r w:rsidR="00612CE2">
        <w:rPr>
          <w:b/>
          <w:bCs/>
          <w:i/>
          <w:sz w:val="20"/>
          <w:szCs w:val="20"/>
        </w:rPr>
        <w:tab/>
      </w:r>
      <w:r w:rsidRPr="00612CE2">
        <w:rPr>
          <w:b/>
          <w:bCs/>
          <w:i/>
          <w:sz w:val="20"/>
          <w:szCs w:val="20"/>
        </w:rPr>
        <w:t xml:space="preserve">Arhitektura sustava za prikupljanje podataka </w:t>
      </w:r>
    </w:p>
    <w:p w:rsidR="00612CE2" w:rsidRPr="00612CE2" w:rsidRDefault="00612CE2" w:rsidP="00AC1363">
      <w:pPr>
        <w:rPr>
          <w:b/>
          <w:bCs/>
          <w:i/>
          <w:sz w:val="16"/>
          <w:szCs w:val="16"/>
        </w:rPr>
      </w:pP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Identifikacija klasa objekata</w:t>
      </w:r>
    </w:p>
    <w:p w:rsidR="00AC1363" w:rsidRPr="00AC1363" w:rsidRDefault="00AC1363" w:rsidP="005928FB">
      <w:pPr>
        <w:pStyle w:val="Bezproreda"/>
        <w:numPr>
          <w:ilvl w:val="0"/>
          <w:numId w:val="92"/>
        </w:numPr>
      </w:pPr>
      <w:r w:rsidRPr="00AC1363">
        <w:t>Identifikacija klasa objekata je često jedan od težih dijelova OO dizajna.</w:t>
      </w:r>
    </w:p>
    <w:p w:rsidR="00AC1363" w:rsidRPr="00AC1363" w:rsidRDefault="00AC1363" w:rsidP="005928FB">
      <w:pPr>
        <w:pStyle w:val="Bezproreda"/>
        <w:numPr>
          <w:ilvl w:val="0"/>
          <w:numId w:val="92"/>
        </w:numPr>
      </w:pPr>
      <w:r w:rsidRPr="00AC1363">
        <w:t>Ne postoji jednostavna formula za identifikaciju objekata, ovisi o vještini, iskustvu dizajnera kao i o  njegovom poznavanju domene.</w:t>
      </w:r>
    </w:p>
    <w:p w:rsidR="00AC1363" w:rsidRPr="00612CE2" w:rsidRDefault="00AC1363" w:rsidP="005928FB">
      <w:pPr>
        <w:pStyle w:val="Bezproreda"/>
        <w:numPr>
          <w:ilvl w:val="0"/>
          <w:numId w:val="92"/>
        </w:numPr>
      </w:pPr>
      <w:r w:rsidRPr="00AC1363">
        <w:t xml:space="preserve">Identifikacija objekata je iterativan proces. </w:t>
      </w: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Pristup identifikaciji objekata</w:t>
      </w:r>
    </w:p>
    <w:p w:rsidR="00AC1363" w:rsidRPr="00AC1363" w:rsidRDefault="00AC1363" w:rsidP="005928FB">
      <w:pPr>
        <w:pStyle w:val="Bezproreda"/>
        <w:numPr>
          <w:ilvl w:val="0"/>
          <w:numId w:val="93"/>
        </w:numPr>
      </w:pPr>
      <w:r w:rsidRPr="00AC1363">
        <w:t>Korištenje gramatičkog pristupa koji je baziran na opisu sustava prirodnim jezikom.</w:t>
      </w:r>
    </w:p>
    <w:p w:rsidR="00AC1363" w:rsidRPr="00AC1363" w:rsidRDefault="00AC1363" w:rsidP="005928FB">
      <w:pPr>
        <w:pStyle w:val="Bezproreda"/>
        <w:numPr>
          <w:ilvl w:val="0"/>
          <w:numId w:val="93"/>
        </w:numPr>
      </w:pPr>
      <w:r w:rsidRPr="00AC1363">
        <w:t>Bazirati identifikaciju na "opipljive" stvari iz aplikacijske domene.</w:t>
      </w:r>
    </w:p>
    <w:p w:rsidR="00AC1363" w:rsidRPr="00AC1363" w:rsidRDefault="00AC1363" w:rsidP="005928FB">
      <w:pPr>
        <w:pStyle w:val="Bezproreda"/>
        <w:numPr>
          <w:ilvl w:val="0"/>
          <w:numId w:val="93"/>
        </w:numPr>
      </w:pPr>
      <w:r w:rsidRPr="00AC1363">
        <w:t>Identificirati objekte prema tome u kakvom ponašanju sudjeluju.</w:t>
      </w:r>
    </w:p>
    <w:p w:rsidR="00AC1363" w:rsidRPr="00AC1363" w:rsidRDefault="00AC1363" w:rsidP="005928FB">
      <w:pPr>
        <w:pStyle w:val="Bezproreda"/>
        <w:numPr>
          <w:ilvl w:val="0"/>
          <w:numId w:val="93"/>
        </w:numPr>
      </w:pPr>
      <w:r w:rsidRPr="00AC1363">
        <w:t xml:space="preserve">Koristiti analizu baziranu na scenarijima jer je iz scenarija lako prepoznati objekte, atribute i metode. </w:t>
      </w: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Opis meteorološke stanice</w:t>
      </w:r>
    </w:p>
    <w:p w:rsidR="00AC1363" w:rsidRDefault="00AC1363" w:rsidP="005928FB">
      <w:pPr>
        <w:pStyle w:val="Bezproreda"/>
        <w:numPr>
          <w:ilvl w:val="0"/>
          <w:numId w:val="94"/>
        </w:numPr>
      </w:pPr>
      <w:r w:rsidRPr="00AC1363">
        <w:rPr>
          <w:b/>
        </w:rPr>
        <w:t xml:space="preserve">Meteorološka stanica </w:t>
      </w:r>
      <w:r w:rsidRPr="00AC1363">
        <w:t xml:space="preserve">je grupa softverski kontroliranih </w:t>
      </w:r>
      <w:r w:rsidRPr="00AC1363">
        <w:rPr>
          <w:b/>
        </w:rPr>
        <w:t>instrumenata</w:t>
      </w:r>
      <w:r w:rsidRPr="00AC1363">
        <w:t>. Ona prikuplja podatke, obavlja početnu obradu tih podataka i šalje podatke na daljnju obradu. Stanica koristi slijedeće instrumente: termometar za tlo i zrak, vjetromjer i vjetrokaz, barometar i kišomjer. Podaci se prikupljaju periodično.</w:t>
      </w:r>
    </w:p>
    <w:p w:rsidR="00612CE2" w:rsidRPr="00AC1363" w:rsidRDefault="00612CE2" w:rsidP="00612CE2">
      <w:pPr>
        <w:pStyle w:val="Bezproreda"/>
        <w:ind w:left="720"/>
      </w:pPr>
    </w:p>
    <w:p w:rsidR="00AC1363" w:rsidRPr="00AC1363" w:rsidRDefault="00AC1363" w:rsidP="005928FB">
      <w:pPr>
        <w:pStyle w:val="Bezproreda"/>
        <w:numPr>
          <w:ilvl w:val="0"/>
          <w:numId w:val="94"/>
        </w:numPr>
      </w:pPr>
      <w:r w:rsidRPr="00AC1363">
        <w:t xml:space="preserve">Kada stigne zahtjev za slanjem </w:t>
      </w:r>
      <w:r w:rsidRPr="00AC1363">
        <w:rPr>
          <w:b/>
        </w:rPr>
        <w:t>meteoroloških podataka</w:t>
      </w:r>
      <w:r w:rsidRPr="00AC1363">
        <w:t xml:space="preserve">, stanica obrađuje i sumira prikupljene podatke. Sumirani podaci se šalju onome tko ih je tražio. </w:t>
      </w:r>
    </w:p>
    <w:p w:rsidR="00AC1363" w:rsidRPr="009625CA" w:rsidRDefault="00AC1363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lastRenderedPageBreak/>
        <w:t>Klase objekata meteorološke stanice</w:t>
      </w:r>
    </w:p>
    <w:p w:rsidR="00AC1363" w:rsidRDefault="00AC1363" w:rsidP="00612CE2">
      <w:pPr>
        <w:pStyle w:val="Bezproreda"/>
      </w:pPr>
      <w:r w:rsidRPr="00AC1363">
        <w:t>Identifikacija objekta klasa meteorološke stanice se može bazirati na stvarnom hardveru i podacima u sustavu:</w:t>
      </w:r>
    </w:p>
    <w:p w:rsidR="00612CE2" w:rsidRPr="00AC1363" w:rsidRDefault="00612CE2" w:rsidP="00612CE2">
      <w:pPr>
        <w:pStyle w:val="Bezproreda"/>
      </w:pPr>
      <w:r>
        <w:rPr>
          <w:noProof/>
          <w:lang w:eastAsia="hr-HR"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3500120</wp:posOffset>
            </wp:positionH>
            <wp:positionV relativeFrom="paragraph">
              <wp:posOffset>66040</wp:posOffset>
            </wp:positionV>
            <wp:extent cx="2409825" cy="1981200"/>
            <wp:effectExtent l="19050" t="0" r="9525" b="0"/>
            <wp:wrapSquare wrapText="bothSides"/>
            <wp:docPr id="22" name="Slika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" name="Picture 5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981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AC1363" w:rsidRPr="00AC1363" w:rsidRDefault="00AC1363" w:rsidP="005928FB">
      <w:pPr>
        <w:pStyle w:val="Bezproreda"/>
        <w:numPr>
          <w:ilvl w:val="0"/>
          <w:numId w:val="95"/>
        </w:numPr>
      </w:pPr>
      <w:r w:rsidRPr="00AC1363">
        <w:t>Termometar, vjetromjer, tlakomjer</w:t>
      </w:r>
    </w:p>
    <w:p w:rsidR="00612CE2" w:rsidRDefault="00AC1363" w:rsidP="005928FB">
      <w:pPr>
        <w:pStyle w:val="Bezproreda"/>
        <w:numPr>
          <w:ilvl w:val="0"/>
          <w:numId w:val="98"/>
        </w:numPr>
      </w:pPr>
      <w:r w:rsidRPr="00AC1363">
        <w:t>Objekti aplikacijske domene koji predstavljaju</w:t>
      </w:r>
    </w:p>
    <w:p w:rsidR="00AC1363" w:rsidRPr="00AC1363" w:rsidRDefault="00AC1363" w:rsidP="00612CE2">
      <w:pPr>
        <w:pStyle w:val="Bezproreda"/>
        <w:ind w:left="1070"/>
      </w:pPr>
      <w:r w:rsidRPr="00AC1363">
        <w:t xml:space="preserve"> odgovarajući  hardver (mjerne instrumente)</w:t>
      </w:r>
    </w:p>
    <w:p w:rsidR="00AC1363" w:rsidRPr="00AC1363" w:rsidRDefault="00AC1363" w:rsidP="005928FB">
      <w:pPr>
        <w:pStyle w:val="Bezproreda"/>
        <w:numPr>
          <w:ilvl w:val="0"/>
          <w:numId w:val="96"/>
        </w:numPr>
      </w:pPr>
      <w:r w:rsidRPr="00AC1363">
        <w:t>Meteorološka stanica</w:t>
      </w:r>
    </w:p>
    <w:p w:rsidR="00612CE2" w:rsidRDefault="00AC1363" w:rsidP="005928FB">
      <w:pPr>
        <w:pStyle w:val="Bezproreda"/>
        <w:numPr>
          <w:ilvl w:val="0"/>
          <w:numId w:val="99"/>
        </w:numPr>
      </w:pPr>
      <w:r w:rsidRPr="00AC1363">
        <w:t xml:space="preserve">Osnovno sučelje meteorološke stanice prema </w:t>
      </w:r>
    </w:p>
    <w:p w:rsidR="00612CE2" w:rsidRDefault="00AC1363" w:rsidP="00612CE2">
      <w:pPr>
        <w:pStyle w:val="Bezproreda"/>
        <w:ind w:left="362" w:firstLine="708"/>
      </w:pPr>
      <w:r w:rsidRPr="00AC1363">
        <w:t xml:space="preserve">okolini. Odražava interakcije identificirane u </w:t>
      </w:r>
    </w:p>
    <w:p w:rsidR="00AC1363" w:rsidRPr="00AC1363" w:rsidRDefault="00AC1363" w:rsidP="00612CE2">
      <w:pPr>
        <w:pStyle w:val="Bezproreda"/>
        <w:ind w:left="362" w:firstLine="708"/>
      </w:pPr>
      <w:r w:rsidRPr="00AC1363">
        <w:t>use-case</w:t>
      </w:r>
      <w:r w:rsidR="00612CE2">
        <w:t xml:space="preserve"> </w:t>
      </w:r>
      <w:r w:rsidRPr="00AC1363">
        <w:t xml:space="preserve"> modelu.</w:t>
      </w:r>
    </w:p>
    <w:p w:rsidR="00AC1363" w:rsidRPr="00AC1363" w:rsidRDefault="00AC1363" w:rsidP="005928FB">
      <w:pPr>
        <w:pStyle w:val="Bezproreda"/>
        <w:numPr>
          <w:ilvl w:val="2"/>
          <w:numId w:val="97"/>
        </w:numPr>
      </w:pPr>
      <w:r w:rsidRPr="00AC1363">
        <w:t>Meteorološki podaci</w:t>
      </w:r>
    </w:p>
    <w:p w:rsidR="00AC1363" w:rsidRDefault="00AC1363" w:rsidP="005928FB">
      <w:pPr>
        <w:pStyle w:val="Bezproreda"/>
        <w:numPr>
          <w:ilvl w:val="0"/>
          <w:numId w:val="100"/>
        </w:numPr>
      </w:pPr>
      <w:r w:rsidRPr="00AC1363">
        <w:t xml:space="preserve">Sadržava obrađene podatke mjernih instrumenata. </w:t>
      </w:r>
    </w:p>
    <w:p w:rsidR="00E63561" w:rsidRDefault="00E63561" w:rsidP="00E63561">
      <w:pPr>
        <w:rPr>
          <w:b/>
          <w:bCs/>
        </w:rPr>
      </w:pPr>
    </w:p>
    <w:p w:rsidR="00E63561" w:rsidRPr="009625CA" w:rsidRDefault="00E63561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Modeli dizajna</w:t>
      </w:r>
    </w:p>
    <w:p w:rsidR="007C58BD" w:rsidRPr="00E63561" w:rsidRDefault="00814839" w:rsidP="005928FB">
      <w:pPr>
        <w:pStyle w:val="Bezproreda"/>
        <w:numPr>
          <w:ilvl w:val="0"/>
          <w:numId w:val="101"/>
        </w:numPr>
        <w:ind w:left="142" w:hanging="142"/>
      </w:pPr>
      <w:r w:rsidRPr="00E63561">
        <w:t>Modeli dizajna prikazuju objekte i klase objekata, kao i veze između njih.</w:t>
      </w:r>
    </w:p>
    <w:p w:rsidR="007C58BD" w:rsidRPr="00E63561" w:rsidRDefault="00814839" w:rsidP="005928FB">
      <w:pPr>
        <w:pStyle w:val="Bezproreda"/>
        <w:numPr>
          <w:ilvl w:val="0"/>
          <w:numId w:val="101"/>
        </w:numPr>
        <w:ind w:left="142" w:hanging="142"/>
      </w:pPr>
      <w:r w:rsidRPr="00E63561">
        <w:t>Predstavljaju vezu između zahtjeva i implementacije, jer trebaju biti dovoljno apstraktni kako previše detalja ne bi sakrilo veze, a moraju sadržavati dovoljno detalja kako bi ih programeri mogli koristiti u implementaciji.</w:t>
      </w:r>
    </w:p>
    <w:p w:rsidR="007C58BD" w:rsidRPr="00E63561" w:rsidRDefault="00814839" w:rsidP="005928FB">
      <w:pPr>
        <w:pStyle w:val="Bezproreda"/>
        <w:numPr>
          <w:ilvl w:val="0"/>
          <w:numId w:val="101"/>
        </w:numPr>
        <w:ind w:left="142" w:hanging="142"/>
      </w:pPr>
      <w:r w:rsidRPr="00E63561">
        <w:t>Dvije osnovne grupe modela dizajna:</w:t>
      </w:r>
    </w:p>
    <w:p w:rsidR="007C58BD" w:rsidRPr="00E63561" w:rsidRDefault="00814839" w:rsidP="005928FB">
      <w:pPr>
        <w:pStyle w:val="Bezproreda"/>
        <w:numPr>
          <w:ilvl w:val="0"/>
          <w:numId w:val="102"/>
        </w:numPr>
      </w:pPr>
      <w:r w:rsidRPr="00E63561">
        <w:rPr>
          <w:b/>
        </w:rPr>
        <w:t xml:space="preserve">Statički modeli  - </w:t>
      </w:r>
      <w:r w:rsidRPr="00E63561">
        <w:t>opisuju statičku strukturu sustava preko klasa objekata i njihovih veza.</w:t>
      </w:r>
    </w:p>
    <w:p w:rsidR="007C58BD" w:rsidRPr="00E63561" w:rsidRDefault="00814839" w:rsidP="005928FB">
      <w:pPr>
        <w:pStyle w:val="Bezproreda"/>
        <w:numPr>
          <w:ilvl w:val="0"/>
          <w:numId w:val="102"/>
        </w:numPr>
      </w:pPr>
      <w:r w:rsidRPr="00E63561">
        <w:rPr>
          <w:b/>
        </w:rPr>
        <w:t xml:space="preserve">Dinamički modeli - </w:t>
      </w:r>
      <w:r w:rsidRPr="00E63561">
        <w:t xml:space="preserve">opisuju dinamičke interakcije među objektima. </w:t>
      </w:r>
    </w:p>
    <w:p w:rsidR="00E63561" w:rsidRPr="009625CA" w:rsidRDefault="00E63561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Primjeri modela dizajna</w:t>
      </w:r>
    </w:p>
    <w:p w:rsidR="007C58BD" w:rsidRPr="00E63561" w:rsidRDefault="00814839" w:rsidP="00FE5B0D">
      <w:pPr>
        <w:pStyle w:val="Bezproreda"/>
      </w:pPr>
      <w:r w:rsidRPr="00E63561">
        <w:t>Najkorisniji modeli su:</w:t>
      </w:r>
    </w:p>
    <w:p w:rsidR="007C58BD" w:rsidRPr="00E63561" w:rsidRDefault="00814839" w:rsidP="005928FB">
      <w:pPr>
        <w:pStyle w:val="Bezproreda"/>
        <w:numPr>
          <w:ilvl w:val="0"/>
          <w:numId w:val="103"/>
        </w:numPr>
      </w:pPr>
      <w:r w:rsidRPr="00E63561">
        <w:t>Modeli podsustava koji prikazuju logičko grupiranje objekata u smislene pod-sustave.</w:t>
      </w:r>
    </w:p>
    <w:p w:rsidR="007C58BD" w:rsidRPr="00E63561" w:rsidRDefault="00814839" w:rsidP="005928FB">
      <w:pPr>
        <w:pStyle w:val="Bezproreda"/>
        <w:numPr>
          <w:ilvl w:val="0"/>
          <w:numId w:val="103"/>
        </w:numPr>
      </w:pPr>
      <w:r w:rsidRPr="00E63561">
        <w:t>Slijedni modeli koji prikazuju slijed interakcije objekata.</w:t>
      </w:r>
    </w:p>
    <w:p w:rsidR="007C58BD" w:rsidRPr="00E63561" w:rsidRDefault="00814839" w:rsidP="005928FB">
      <w:pPr>
        <w:pStyle w:val="Bezproreda"/>
        <w:numPr>
          <w:ilvl w:val="0"/>
          <w:numId w:val="103"/>
        </w:numPr>
      </w:pPr>
      <w:r w:rsidRPr="00E63561">
        <w:t>Dijagrami prijelaza stanja (</w:t>
      </w:r>
      <w:proofErr w:type="spellStart"/>
      <w:r w:rsidRPr="00E63561">
        <w:t>eng</w:t>
      </w:r>
      <w:proofErr w:type="spellEnd"/>
      <w:r w:rsidRPr="00E63561">
        <w:t xml:space="preserve">. state </w:t>
      </w:r>
      <w:proofErr w:type="spellStart"/>
      <w:r w:rsidRPr="00E63561">
        <w:t>machine</w:t>
      </w:r>
      <w:proofErr w:type="spellEnd"/>
      <w:r w:rsidRPr="00E63561">
        <w:t>) koji prikazuju promjenu stanja objekata kao rezultat određenih događaja.</w:t>
      </w:r>
    </w:p>
    <w:p w:rsidR="00FE5B0D" w:rsidRPr="00FE5B0D" w:rsidRDefault="00814839" w:rsidP="00FE5B0D">
      <w:pPr>
        <w:pStyle w:val="Bezproreda"/>
      </w:pPr>
      <w:r w:rsidRPr="00E63561">
        <w:t xml:space="preserve">Drugi modeli uključuju use-case modele, modele </w:t>
      </w:r>
      <w:proofErr w:type="spellStart"/>
      <w:r w:rsidRPr="00E63561">
        <w:t>agregacije</w:t>
      </w:r>
      <w:proofErr w:type="spellEnd"/>
      <w:r w:rsidRPr="00E63561">
        <w:t xml:space="preserve"> i generalizacije. </w:t>
      </w:r>
    </w:p>
    <w:p w:rsidR="00E63561" w:rsidRPr="009625CA" w:rsidRDefault="00FE5B0D" w:rsidP="009625CA">
      <w:pPr>
        <w:pStyle w:val="Naslov2"/>
        <w:rPr>
          <w:sz w:val="32"/>
          <w:szCs w:val="32"/>
        </w:rPr>
      </w:pPr>
      <w:r>
        <w:rPr>
          <w:noProof/>
          <w:sz w:val="32"/>
          <w:szCs w:val="32"/>
          <w:lang w:eastAsia="hr-HR"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3110230</wp:posOffset>
            </wp:positionH>
            <wp:positionV relativeFrom="paragraph">
              <wp:posOffset>290195</wp:posOffset>
            </wp:positionV>
            <wp:extent cx="2905125" cy="2619375"/>
            <wp:effectExtent l="19050" t="0" r="9525" b="0"/>
            <wp:wrapSquare wrapText="bothSides"/>
            <wp:docPr id="23" name="Slika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2619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E63561" w:rsidRPr="009625CA">
        <w:rPr>
          <w:sz w:val="32"/>
          <w:szCs w:val="32"/>
        </w:rPr>
        <w:t>Modeli podsustava</w:t>
      </w:r>
    </w:p>
    <w:p w:rsidR="007C58BD" w:rsidRPr="00E63561" w:rsidRDefault="00814839" w:rsidP="005928FB">
      <w:pPr>
        <w:pStyle w:val="Bezproreda"/>
        <w:numPr>
          <w:ilvl w:val="0"/>
          <w:numId w:val="104"/>
        </w:numPr>
      </w:pPr>
      <w:r w:rsidRPr="00E63561">
        <w:t>Prikazuju kako je dizajn organiziran u logički povezanu grupu objekata.</w:t>
      </w:r>
    </w:p>
    <w:p w:rsidR="007C58BD" w:rsidRPr="00E63561" w:rsidRDefault="00814839" w:rsidP="005928FB">
      <w:pPr>
        <w:pStyle w:val="Bezproreda"/>
        <w:numPr>
          <w:ilvl w:val="0"/>
          <w:numId w:val="104"/>
        </w:numPr>
      </w:pPr>
      <w:r w:rsidRPr="00E63561">
        <w:t xml:space="preserve">U UML-u to se prikazuje korištenjem paketa – grupiranje objekata. </w:t>
      </w:r>
    </w:p>
    <w:p w:rsidR="007C58BD" w:rsidRPr="00E63561" w:rsidRDefault="00814839" w:rsidP="005928FB">
      <w:pPr>
        <w:pStyle w:val="Bezproreda"/>
        <w:numPr>
          <w:ilvl w:val="0"/>
          <w:numId w:val="104"/>
        </w:numPr>
      </w:pPr>
      <w:r w:rsidRPr="00E63561">
        <w:t>Ovo je logički model, stvarna organizacija objekata u sustavu može biti drugačija.</w:t>
      </w:r>
    </w:p>
    <w:p w:rsidR="00E63561" w:rsidRDefault="00E63561" w:rsidP="00E63561">
      <w:pPr>
        <w:rPr>
          <w:bCs/>
        </w:rPr>
      </w:pPr>
    </w:p>
    <w:p w:rsidR="00E63561" w:rsidRDefault="00E63561" w:rsidP="00E63561">
      <w:pPr>
        <w:rPr>
          <w:bCs/>
        </w:rPr>
      </w:pPr>
    </w:p>
    <w:p w:rsidR="00FE5B0D" w:rsidRDefault="00FE5B0D" w:rsidP="00E63561">
      <w:pPr>
        <w:rPr>
          <w:bCs/>
        </w:rPr>
      </w:pPr>
    </w:p>
    <w:p w:rsidR="00FE5B0D" w:rsidRDefault="00FE5B0D" w:rsidP="00E63561">
      <w:pPr>
        <w:rPr>
          <w:bCs/>
        </w:rPr>
      </w:pPr>
    </w:p>
    <w:p w:rsidR="00E63561" w:rsidRPr="009625CA" w:rsidRDefault="00E63561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lastRenderedPageBreak/>
        <w:t>Slijedni model</w:t>
      </w:r>
    </w:p>
    <w:p w:rsidR="007C58BD" w:rsidRPr="00E63561" w:rsidRDefault="00814839" w:rsidP="00FE5B0D">
      <w:pPr>
        <w:pStyle w:val="Bezproreda"/>
      </w:pPr>
      <w:r w:rsidRPr="00E63561">
        <w:t xml:space="preserve">Slijedni model prikazuje slijed interakcije objekata </w:t>
      </w:r>
    </w:p>
    <w:p w:rsidR="007C58BD" w:rsidRPr="00E63561" w:rsidRDefault="00814839" w:rsidP="005928FB">
      <w:pPr>
        <w:pStyle w:val="Bezproreda"/>
        <w:numPr>
          <w:ilvl w:val="0"/>
          <w:numId w:val="105"/>
        </w:numPr>
      </w:pPr>
      <w:r w:rsidRPr="00E63561">
        <w:t>Objekti su složeni vodoravno na vrhu dijagrama</w:t>
      </w:r>
    </w:p>
    <w:p w:rsidR="007C58BD" w:rsidRPr="00E63561" w:rsidRDefault="00814839" w:rsidP="005928FB">
      <w:pPr>
        <w:pStyle w:val="Bezproreda"/>
        <w:numPr>
          <w:ilvl w:val="0"/>
          <w:numId w:val="105"/>
        </w:numPr>
      </w:pPr>
      <w:r w:rsidRPr="00E63561">
        <w:t>Vrijeme je predstavljeno okomito, pa se model čita od vrha prema dnu.</w:t>
      </w:r>
    </w:p>
    <w:p w:rsidR="007C58BD" w:rsidRPr="00E63561" w:rsidRDefault="00814839" w:rsidP="005928FB">
      <w:pPr>
        <w:pStyle w:val="Bezproreda"/>
        <w:numPr>
          <w:ilvl w:val="0"/>
          <w:numId w:val="105"/>
        </w:numPr>
      </w:pPr>
      <w:r w:rsidRPr="00E63561">
        <w:t>Interakcije su predstavljene strelicama (sadrže opisni tekst), a različite vrste strelica predstavljaju i različite interakcije.</w:t>
      </w:r>
    </w:p>
    <w:p w:rsidR="007C58BD" w:rsidRDefault="00814839" w:rsidP="005928FB">
      <w:pPr>
        <w:pStyle w:val="Bezproreda"/>
        <w:numPr>
          <w:ilvl w:val="0"/>
          <w:numId w:val="105"/>
        </w:numPr>
      </w:pPr>
      <w:r w:rsidRPr="00E63561">
        <w:t xml:space="preserve">Tanki pravokutnik na liniji života objekta predstavlja vrijeme kada je objekt kontrolni objekt u sustavu. </w:t>
      </w:r>
    </w:p>
    <w:p w:rsidR="00FE5B0D" w:rsidRPr="00E63561" w:rsidRDefault="00FE5B0D" w:rsidP="00FE5B0D">
      <w:pPr>
        <w:pStyle w:val="Bezproreda"/>
        <w:ind w:left="720"/>
      </w:pPr>
      <w:r>
        <w:rPr>
          <w:noProof/>
          <w:lang w:eastAsia="hr-HR"/>
        </w:rPr>
        <w:drawing>
          <wp:anchor distT="0" distB="0" distL="114300" distR="114300" simplePos="0" relativeHeight="251704320" behindDoc="0" locked="0" layoutInCell="1" allowOverlap="1">
            <wp:simplePos x="0" y="0"/>
            <wp:positionH relativeFrom="column">
              <wp:posOffset>1176655</wp:posOffset>
            </wp:positionH>
            <wp:positionV relativeFrom="paragraph">
              <wp:posOffset>4445</wp:posOffset>
            </wp:positionV>
            <wp:extent cx="4448175" cy="3133725"/>
            <wp:effectExtent l="19050" t="0" r="9525" b="0"/>
            <wp:wrapSquare wrapText="bothSides"/>
            <wp:docPr id="24" name="Slika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63561" w:rsidRDefault="00E63561" w:rsidP="00E63561">
      <w:pPr>
        <w:rPr>
          <w:bCs/>
        </w:rPr>
      </w:pPr>
    </w:p>
    <w:p w:rsidR="00FE5B0D" w:rsidRDefault="00FE5B0D" w:rsidP="00FE5B0D">
      <w:pPr>
        <w:rPr>
          <w:b/>
          <w:bCs/>
          <w:i/>
          <w:sz w:val="20"/>
          <w:szCs w:val="20"/>
        </w:rPr>
      </w:pPr>
    </w:p>
    <w:p w:rsidR="00FE5B0D" w:rsidRDefault="00FE5B0D" w:rsidP="00FE5B0D">
      <w:pPr>
        <w:rPr>
          <w:b/>
          <w:bCs/>
          <w:i/>
          <w:sz w:val="20"/>
          <w:szCs w:val="20"/>
        </w:rPr>
      </w:pPr>
    </w:p>
    <w:p w:rsidR="00FE5B0D" w:rsidRPr="00FE5B0D" w:rsidRDefault="00FE5B0D" w:rsidP="00FE5B0D">
      <w:pPr>
        <w:rPr>
          <w:b/>
          <w:bCs/>
          <w:i/>
          <w:sz w:val="20"/>
          <w:szCs w:val="20"/>
        </w:rPr>
      </w:pPr>
      <w:r w:rsidRPr="00FE5B0D">
        <w:rPr>
          <w:b/>
          <w:bCs/>
          <w:i/>
          <w:sz w:val="20"/>
          <w:szCs w:val="20"/>
        </w:rPr>
        <w:t>Slijedni dijagram – opis prikupljanja podataka</w:t>
      </w:r>
    </w:p>
    <w:p w:rsidR="00E63561" w:rsidRPr="00E63561" w:rsidRDefault="00E63561" w:rsidP="00E63561">
      <w:pPr>
        <w:rPr>
          <w:bCs/>
        </w:rPr>
      </w:pPr>
    </w:p>
    <w:p w:rsidR="00E63561" w:rsidRDefault="00E63561" w:rsidP="00E63561">
      <w:pPr>
        <w:rPr>
          <w:b/>
          <w:bCs/>
        </w:rPr>
      </w:pPr>
    </w:p>
    <w:p w:rsidR="00FE5B0D" w:rsidRDefault="00FE5B0D" w:rsidP="00E63561">
      <w:pPr>
        <w:rPr>
          <w:b/>
          <w:bCs/>
        </w:rPr>
      </w:pPr>
    </w:p>
    <w:p w:rsidR="00FE5B0D" w:rsidRDefault="00FE5B0D" w:rsidP="00E63561">
      <w:pPr>
        <w:rPr>
          <w:b/>
          <w:bCs/>
        </w:rPr>
      </w:pPr>
    </w:p>
    <w:p w:rsidR="00FE5B0D" w:rsidRPr="00AC1363" w:rsidRDefault="00FE5B0D" w:rsidP="00E63561">
      <w:pPr>
        <w:rPr>
          <w:b/>
          <w:bCs/>
        </w:rPr>
      </w:pPr>
    </w:p>
    <w:p w:rsidR="00AC1363" w:rsidRPr="009625CA" w:rsidRDefault="00E63561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Dijagram stanja</w:t>
      </w:r>
    </w:p>
    <w:p w:rsidR="007C58BD" w:rsidRPr="00E63561" w:rsidRDefault="00814839" w:rsidP="005928FB">
      <w:pPr>
        <w:pStyle w:val="Bezproreda"/>
        <w:numPr>
          <w:ilvl w:val="0"/>
          <w:numId w:val="106"/>
        </w:numPr>
      </w:pPr>
      <w:r w:rsidRPr="00E63561">
        <w:t>Dijagram stanja pokazuje kako objekti reagiraju na različite zahtjeve za servise, te koji se prijelazi stanja događaju kao rezultat tih zahtjeva.</w:t>
      </w:r>
    </w:p>
    <w:p w:rsidR="007C58BD" w:rsidRPr="00E63561" w:rsidRDefault="00814839" w:rsidP="005928FB">
      <w:pPr>
        <w:pStyle w:val="Bezproreda"/>
        <w:numPr>
          <w:ilvl w:val="0"/>
          <w:numId w:val="106"/>
        </w:numPr>
      </w:pPr>
      <w:r w:rsidRPr="00E63561">
        <w:t>Dijagram stanja je za prikaz modela višeg nivoa sustava ili prikaz ponašanja objekta u vrijeme izvršavanja.</w:t>
      </w:r>
    </w:p>
    <w:p w:rsidR="007C58BD" w:rsidRPr="00E63561" w:rsidRDefault="00814839" w:rsidP="005928FB">
      <w:pPr>
        <w:pStyle w:val="Bezproreda"/>
        <w:numPr>
          <w:ilvl w:val="0"/>
          <w:numId w:val="106"/>
        </w:numPr>
      </w:pPr>
      <w:r w:rsidRPr="00E63561">
        <w:t xml:space="preserve">Najčešće nije potrebno izraditi dijagrame stanja za sve objekte u sustavu, jer je velik dio njih dovoljno jednostavan. </w:t>
      </w:r>
    </w:p>
    <w:p w:rsidR="00E63561" w:rsidRPr="009625CA" w:rsidRDefault="00E63561" w:rsidP="009625CA">
      <w:pPr>
        <w:pStyle w:val="Naslov2"/>
        <w:rPr>
          <w:sz w:val="32"/>
          <w:szCs w:val="32"/>
        </w:rPr>
      </w:pPr>
      <w:r w:rsidRPr="009625CA">
        <w:rPr>
          <w:sz w:val="32"/>
          <w:szCs w:val="32"/>
        </w:rPr>
        <w:t>Dijagram stanja meteorološke stanice</w:t>
      </w:r>
    </w:p>
    <w:p w:rsidR="00E63561" w:rsidRPr="00E63561" w:rsidRDefault="00E63561" w:rsidP="00AC1363">
      <w:pPr>
        <w:rPr>
          <w:bCs/>
        </w:rPr>
      </w:pPr>
      <w:r w:rsidRPr="00E63561">
        <w:rPr>
          <w:bCs/>
          <w:noProof/>
          <w:lang w:eastAsia="hr-HR"/>
        </w:rPr>
        <w:drawing>
          <wp:inline distT="0" distB="0" distL="0" distR="0">
            <wp:extent cx="4829175" cy="1990725"/>
            <wp:effectExtent l="19050" t="0" r="9525" b="0"/>
            <wp:docPr id="25" name="Slika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579" cy="19900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1363" w:rsidRPr="00AC1363" w:rsidRDefault="00AC1363" w:rsidP="00AC1363">
      <w:pPr>
        <w:rPr>
          <w:bCs/>
        </w:rPr>
      </w:pPr>
    </w:p>
    <w:p w:rsidR="00E63561" w:rsidRPr="000176F0" w:rsidRDefault="000176F0" w:rsidP="000176F0">
      <w:pPr>
        <w:pStyle w:val="Naslov2"/>
        <w:rPr>
          <w:sz w:val="32"/>
          <w:szCs w:val="32"/>
        </w:rPr>
      </w:pPr>
      <w:r>
        <w:rPr>
          <w:noProof/>
          <w:sz w:val="32"/>
          <w:szCs w:val="32"/>
          <w:lang w:eastAsia="hr-HR"/>
        </w:rPr>
        <w:lastRenderedPageBreak/>
        <w:drawing>
          <wp:anchor distT="0" distB="0" distL="114300" distR="114300" simplePos="0" relativeHeight="251705344" behindDoc="0" locked="0" layoutInCell="1" allowOverlap="1">
            <wp:simplePos x="0" y="0"/>
            <wp:positionH relativeFrom="column">
              <wp:posOffset>3119755</wp:posOffset>
            </wp:positionH>
            <wp:positionV relativeFrom="paragraph">
              <wp:posOffset>176530</wp:posOffset>
            </wp:positionV>
            <wp:extent cx="3019425" cy="1123950"/>
            <wp:effectExtent l="19050" t="0" r="9525" b="0"/>
            <wp:wrapSquare wrapText="bothSides"/>
            <wp:docPr id="26" name="Slika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4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E63561" w:rsidRPr="009625CA">
        <w:rPr>
          <w:sz w:val="32"/>
          <w:szCs w:val="32"/>
        </w:rPr>
        <w:t>Specifikacija sučelja</w:t>
      </w:r>
    </w:p>
    <w:p w:rsidR="007C58BD" w:rsidRPr="00E63561" w:rsidRDefault="00814839" w:rsidP="005928FB">
      <w:pPr>
        <w:pStyle w:val="Bezproreda"/>
        <w:numPr>
          <w:ilvl w:val="0"/>
          <w:numId w:val="107"/>
        </w:numPr>
      </w:pPr>
      <w:r w:rsidRPr="00E63561">
        <w:t>Kako bi se moglo istovremeno raditi na razvoju različitih objekata i komponenti treba specificirati sučelja objekata.</w:t>
      </w:r>
    </w:p>
    <w:p w:rsidR="007C58BD" w:rsidRPr="00E63561" w:rsidRDefault="00814839" w:rsidP="005928FB">
      <w:pPr>
        <w:pStyle w:val="Bezproreda"/>
        <w:numPr>
          <w:ilvl w:val="0"/>
          <w:numId w:val="107"/>
        </w:numPr>
      </w:pPr>
      <w:r w:rsidRPr="00E63561">
        <w:t>Objekti mogu imati nekoliko sučelja koja u biti prikazuju metode tog objekta.</w:t>
      </w:r>
    </w:p>
    <w:p w:rsidR="007C58BD" w:rsidRPr="00E63561" w:rsidRDefault="00814839" w:rsidP="005928FB">
      <w:pPr>
        <w:pStyle w:val="Bezproreda"/>
        <w:numPr>
          <w:ilvl w:val="0"/>
          <w:numId w:val="107"/>
        </w:numPr>
      </w:pPr>
      <w:r w:rsidRPr="00E63561">
        <w:t xml:space="preserve">UML koristi dijagram klasa. </w:t>
      </w:r>
    </w:p>
    <w:p w:rsidR="00E63561" w:rsidRDefault="00E63561" w:rsidP="00AC1363">
      <w:pPr>
        <w:rPr>
          <w:bCs/>
        </w:rPr>
      </w:pPr>
    </w:p>
    <w:p w:rsidR="00E63561" w:rsidRPr="0012119C" w:rsidRDefault="00E63561" w:rsidP="0012119C">
      <w:pPr>
        <w:pStyle w:val="Naslov1"/>
        <w:jc w:val="center"/>
        <w:rPr>
          <w:sz w:val="52"/>
          <w:szCs w:val="52"/>
        </w:rPr>
      </w:pPr>
      <w:r w:rsidRPr="00E63561">
        <w:rPr>
          <w:sz w:val="52"/>
          <w:szCs w:val="52"/>
        </w:rPr>
        <w:t>Dizajn korisničkog sučelja</w:t>
      </w:r>
    </w:p>
    <w:p w:rsidR="00E63561" w:rsidRPr="0012119C" w:rsidRDefault="00E63561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Korisničko sučelje</w:t>
      </w:r>
    </w:p>
    <w:p w:rsidR="007C58BD" w:rsidRPr="00E63561" w:rsidRDefault="00814839" w:rsidP="005928FB">
      <w:pPr>
        <w:pStyle w:val="Bezproreda"/>
        <w:numPr>
          <w:ilvl w:val="0"/>
          <w:numId w:val="108"/>
        </w:numPr>
        <w:ind w:left="142" w:hanging="142"/>
      </w:pPr>
      <w:r w:rsidRPr="00E63561">
        <w:t>Korisničko sučelje bi trebalo dizajnirati na način da odgovara vještinama, iskustvu i očekivanju budućih  korisnika tog sustava.</w:t>
      </w:r>
    </w:p>
    <w:p w:rsidR="007C58BD" w:rsidRPr="00E63561" w:rsidRDefault="00814839" w:rsidP="005928FB">
      <w:pPr>
        <w:pStyle w:val="Bezproreda"/>
        <w:numPr>
          <w:ilvl w:val="0"/>
          <w:numId w:val="108"/>
        </w:numPr>
        <w:ind w:left="142" w:hanging="142"/>
      </w:pPr>
      <w:r w:rsidRPr="00E63561">
        <w:t>Korisnici sustav ocjenjuju prema njegovom sučelju, a ne funkcionalnosti.</w:t>
      </w:r>
    </w:p>
    <w:p w:rsidR="007C58BD" w:rsidRPr="00E63561" w:rsidRDefault="00814839" w:rsidP="005928FB">
      <w:pPr>
        <w:pStyle w:val="Bezproreda"/>
        <w:numPr>
          <w:ilvl w:val="0"/>
          <w:numId w:val="109"/>
        </w:numPr>
      </w:pPr>
      <w:r w:rsidRPr="00E63561">
        <w:t>Loše korisničko sučelje je razlog zbog kojeg se velik broj softverskih sustava nikad ne koristi.</w:t>
      </w:r>
    </w:p>
    <w:p w:rsidR="007C58BD" w:rsidRPr="00E63561" w:rsidRDefault="00814839" w:rsidP="005928FB">
      <w:pPr>
        <w:pStyle w:val="Bezproreda"/>
        <w:numPr>
          <w:ilvl w:val="0"/>
          <w:numId w:val="108"/>
        </w:numPr>
        <w:ind w:left="142" w:hanging="142"/>
      </w:pPr>
      <w:r w:rsidRPr="00E63561">
        <w:t>Loš dizajn sučelja može navesti korisnike da naprave ozbiljne greške.</w:t>
      </w:r>
    </w:p>
    <w:p w:rsidR="007C58BD" w:rsidRPr="00814839" w:rsidRDefault="00814839" w:rsidP="005928FB">
      <w:pPr>
        <w:pStyle w:val="Odlomakpopisa"/>
        <w:numPr>
          <w:ilvl w:val="0"/>
          <w:numId w:val="108"/>
        </w:numPr>
        <w:ind w:left="142" w:hanging="142"/>
        <w:rPr>
          <w:bCs/>
        </w:rPr>
      </w:pPr>
      <w:r w:rsidRPr="00814839">
        <w:rPr>
          <w:bCs/>
        </w:rPr>
        <w:t>S obzirom na raspoloživi hardver, razlikujemo tekstualno i grafičko korisničko sučelje.</w:t>
      </w:r>
    </w:p>
    <w:p w:rsidR="007C58BD" w:rsidRPr="00E63561" w:rsidRDefault="00814839" w:rsidP="00E63561">
      <w:pPr>
        <w:rPr>
          <w:bCs/>
        </w:rPr>
      </w:pPr>
      <w:r w:rsidRPr="00E63561">
        <w:rPr>
          <w:bCs/>
        </w:rPr>
        <w:t>Osnovne karakteristike grafičkog korisničkog sučelja su:</w:t>
      </w:r>
    </w:p>
    <w:p w:rsidR="007C58BD" w:rsidRPr="00E63561" w:rsidRDefault="00814839" w:rsidP="005928FB">
      <w:pPr>
        <w:pStyle w:val="Bezproreda"/>
        <w:numPr>
          <w:ilvl w:val="0"/>
          <w:numId w:val="110"/>
        </w:numPr>
      </w:pPr>
      <w:r w:rsidRPr="00E63561">
        <w:t>Veći broj prozora omogućuje istovremeni prikaz raznih informacija na istom zaslonu.</w:t>
      </w:r>
    </w:p>
    <w:p w:rsidR="007C58BD" w:rsidRPr="00E63561" w:rsidRDefault="00814839" w:rsidP="005928FB">
      <w:pPr>
        <w:pStyle w:val="Bezproreda"/>
        <w:numPr>
          <w:ilvl w:val="0"/>
          <w:numId w:val="110"/>
        </w:numPr>
      </w:pPr>
      <w:r w:rsidRPr="00E63561">
        <w:t>Ikone omogućuju minimizirani slikovni prikaz datoteka, procesa ili prozora.</w:t>
      </w:r>
    </w:p>
    <w:p w:rsidR="007C58BD" w:rsidRPr="00E63561" w:rsidRDefault="00814839" w:rsidP="005928FB">
      <w:pPr>
        <w:pStyle w:val="Bezproreda"/>
        <w:numPr>
          <w:ilvl w:val="0"/>
          <w:numId w:val="110"/>
        </w:numPr>
      </w:pPr>
      <w:r w:rsidRPr="00E63561">
        <w:t>Izbornici omogućuju biranje naredbi bez njihovog utipkavanja.</w:t>
      </w:r>
    </w:p>
    <w:p w:rsidR="007C58BD" w:rsidRPr="00E63561" w:rsidRDefault="00814839" w:rsidP="005928FB">
      <w:pPr>
        <w:pStyle w:val="Bezproreda"/>
        <w:numPr>
          <w:ilvl w:val="0"/>
          <w:numId w:val="110"/>
        </w:numPr>
      </w:pPr>
      <w:r w:rsidRPr="00E63561">
        <w:t xml:space="preserve">Pokazivački uređaji (miš i slični) omogućuju biranje s izbornika ili pokazivanje mjesta unutar </w:t>
      </w:r>
      <w:r w:rsidRPr="00E63561">
        <w:rPr>
          <w:lang w:val="pl-PL"/>
        </w:rPr>
        <w:t>prozora koje je od interesa.</w:t>
      </w:r>
    </w:p>
    <w:p w:rsidR="007C58BD" w:rsidRDefault="00814839" w:rsidP="005928FB">
      <w:pPr>
        <w:pStyle w:val="Bezproreda"/>
        <w:numPr>
          <w:ilvl w:val="0"/>
          <w:numId w:val="110"/>
        </w:numPr>
      </w:pPr>
      <w:r w:rsidRPr="00E63561">
        <w:t>Slike i crteži mogu se kombinirati s tekstom na istom zaslonu.</w:t>
      </w:r>
    </w:p>
    <w:p w:rsidR="00FA0888" w:rsidRPr="00E63561" w:rsidRDefault="00FA0888" w:rsidP="00FA0888">
      <w:pPr>
        <w:pStyle w:val="Bezproreda"/>
        <w:ind w:left="720"/>
      </w:pPr>
    </w:p>
    <w:p w:rsidR="007C58BD" w:rsidRDefault="00814839" w:rsidP="00E63561">
      <w:pPr>
        <w:rPr>
          <w:bCs/>
        </w:rPr>
      </w:pPr>
      <w:r w:rsidRPr="00E63561">
        <w:rPr>
          <w:bCs/>
        </w:rPr>
        <w:t xml:space="preserve">Sama aktivnost oblikovanja sučelja obično se odvija na iterativni način, u suradnji s korisnikom, korištenjem </w:t>
      </w:r>
      <w:r w:rsidRPr="00E63561">
        <w:rPr>
          <w:bCs/>
          <w:lang w:val="it-IT"/>
        </w:rPr>
        <w:t>prototipova.</w:t>
      </w:r>
      <w:r w:rsidRPr="00E63561">
        <w:rPr>
          <w:bCs/>
        </w:rPr>
        <w:t xml:space="preserve"> </w:t>
      </w:r>
    </w:p>
    <w:p w:rsidR="00E63561" w:rsidRPr="0012119C" w:rsidRDefault="00E63561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U koju fazu spada definiranje k. sučelja?</w:t>
      </w:r>
    </w:p>
    <w:p w:rsidR="007C58BD" w:rsidRPr="00E63561" w:rsidRDefault="00814839" w:rsidP="00FA0888">
      <w:pPr>
        <w:pStyle w:val="Bezproreda"/>
      </w:pPr>
      <w:r w:rsidRPr="00E63561">
        <w:t>Okvirni izgled sučelja se može definirati u fazi specifikacije:</w:t>
      </w:r>
    </w:p>
    <w:p w:rsidR="007C58BD" w:rsidRPr="00E63561" w:rsidRDefault="00814839" w:rsidP="005928FB">
      <w:pPr>
        <w:pStyle w:val="Bezproreda"/>
        <w:numPr>
          <w:ilvl w:val="0"/>
          <w:numId w:val="111"/>
        </w:numPr>
      </w:pPr>
      <w:r w:rsidRPr="00E63561">
        <w:t>sučelje može poslužiti kao opis što sustav radi</w:t>
      </w:r>
    </w:p>
    <w:p w:rsidR="007C58BD" w:rsidRPr="00E63561" w:rsidRDefault="00814839" w:rsidP="005928FB">
      <w:pPr>
        <w:pStyle w:val="Bezproreda"/>
        <w:numPr>
          <w:ilvl w:val="0"/>
          <w:numId w:val="111"/>
        </w:numPr>
      </w:pPr>
      <w:r w:rsidRPr="00E63561">
        <w:t>korisnik može odabrati sučelje u skladu s njegovim navikama i standardima.</w:t>
      </w:r>
    </w:p>
    <w:p w:rsidR="007C58BD" w:rsidRPr="00E63561" w:rsidRDefault="00814839" w:rsidP="005928FB">
      <w:pPr>
        <w:pStyle w:val="Bezproreda"/>
        <w:numPr>
          <w:ilvl w:val="0"/>
          <w:numId w:val="111"/>
        </w:numPr>
      </w:pPr>
      <w:r w:rsidRPr="00E63561">
        <w:t>Strogo definiranje sučelja spada u fazu dizajna, pogotovo u slučaju složenih sustava s nestandardnim načinom komunikacije s korisnikom.</w:t>
      </w:r>
    </w:p>
    <w:p w:rsidR="00E63561" w:rsidRPr="0012119C" w:rsidRDefault="00E63561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Principi oblikovanja korisničkog sučelja</w:t>
      </w:r>
    </w:p>
    <w:p w:rsidR="00FA0888" w:rsidRDefault="00814839" w:rsidP="00FA0888">
      <w:pPr>
        <w:pStyle w:val="Bezproreda"/>
      </w:pPr>
      <w:r w:rsidRPr="00E63561">
        <w:t>Kod oblikovanja korisničkog sučelja mora moramo uzeti u obzir fizičke i mentalne mogućnosti ljudi koji će koristiti softver.</w:t>
      </w:r>
    </w:p>
    <w:p w:rsidR="00FA0888" w:rsidRPr="00E63561" w:rsidRDefault="00FA0888" w:rsidP="00FA0888">
      <w:pPr>
        <w:pStyle w:val="Bezproreda"/>
      </w:pPr>
    </w:p>
    <w:p w:rsidR="007C58BD" w:rsidRPr="00E63561" w:rsidRDefault="00814839" w:rsidP="00FA0888">
      <w:pPr>
        <w:pStyle w:val="Bezproreda"/>
      </w:pPr>
      <w:r w:rsidRPr="00E63561">
        <w:t>Principi dobrog oblikovanja:</w:t>
      </w:r>
    </w:p>
    <w:p w:rsidR="007C58BD" w:rsidRPr="00E63561" w:rsidRDefault="00814839" w:rsidP="005928FB">
      <w:pPr>
        <w:pStyle w:val="Bezproreda"/>
        <w:numPr>
          <w:ilvl w:val="0"/>
          <w:numId w:val="112"/>
        </w:numPr>
      </w:pPr>
      <w:r w:rsidRPr="00E63561">
        <w:rPr>
          <w:b/>
          <w:i/>
          <w:iCs/>
        </w:rPr>
        <w:t xml:space="preserve">Bliskost korisniku - </w:t>
      </w:r>
      <w:r w:rsidRPr="00E63561">
        <w:t>Sučelje treba koristiti termine koji su bliske dotičnoj grupi ljudi, dakle jezik aplikacijske domene a ne jezik informatike.</w:t>
      </w:r>
    </w:p>
    <w:p w:rsidR="007C58BD" w:rsidRPr="00E63561" w:rsidRDefault="00814839" w:rsidP="005928FB">
      <w:pPr>
        <w:pStyle w:val="Bezproreda"/>
        <w:numPr>
          <w:ilvl w:val="0"/>
          <w:numId w:val="112"/>
        </w:numPr>
      </w:pPr>
      <w:r w:rsidRPr="00E63561">
        <w:rPr>
          <w:b/>
          <w:i/>
          <w:iCs/>
        </w:rPr>
        <w:t xml:space="preserve">Konzistentnost - </w:t>
      </w:r>
      <w:r w:rsidRPr="00E63561">
        <w:t>Slične operacije svugdje se trebaju obavljati na sličan način.</w:t>
      </w:r>
    </w:p>
    <w:p w:rsidR="007C58BD" w:rsidRPr="00E63561" w:rsidRDefault="00814839" w:rsidP="005928FB">
      <w:pPr>
        <w:pStyle w:val="Bezproreda"/>
        <w:numPr>
          <w:ilvl w:val="0"/>
          <w:numId w:val="112"/>
        </w:numPr>
      </w:pPr>
      <w:r w:rsidRPr="00E63561">
        <w:rPr>
          <w:b/>
          <w:i/>
          <w:iCs/>
        </w:rPr>
        <w:lastRenderedPageBreak/>
        <w:t xml:space="preserve">Minimum iznenađenja - </w:t>
      </w:r>
      <w:r w:rsidRPr="00E63561">
        <w:t>Korisnici ne smiju biti iznenađeni ponašanjem sustava ili neobaviješteni o njegovim radnjama i trebali bi biti u stanju predvidjeti ishod sličnih naredbi.</w:t>
      </w:r>
    </w:p>
    <w:p w:rsidR="007C58BD" w:rsidRPr="00E63561" w:rsidRDefault="00814839" w:rsidP="005928FB">
      <w:pPr>
        <w:pStyle w:val="Bezproreda"/>
        <w:numPr>
          <w:ilvl w:val="0"/>
          <w:numId w:val="112"/>
        </w:numPr>
      </w:pPr>
      <w:r w:rsidRPr="00E63561">
        <w:rPr>
          <w:b/>
          <w:i/>
          <w:iCs/>
        </w:rPr>
        <w:t>Mogućnost oporavka</w:t>
      </w:r>
      <w:r w:rsidRPr="00E63561">
        <w:t xml:space="preserve"> - Moraju biti uključeni mehanizmi koji omogućuju korisnicima da isprave svoje greške, na primjer sustav mora tražiti od korisnika potvrdu destruktivne akcije ili mu omogućiti operaciju “</w:t>
      </w:r>
      <w:proofErr w:type="spellStart"/>
      <w:r w:rsidRPr="00E63561">
        <w:t>undo</w:t>
      </w:r>
      <w:proofErr w:type="spellEnd"/>
      <w:r w:rsidRPr="00E63561">
        <w:t>”.</w:t>
      </w:r>
    </w:p>
    <w:p w:rsidR="007C58BD" w:rsidRPr="00E63561" w:rsidRDefault="00814839" w:rsidP="005928FB">
      <w:pPr>
        <w:pStyle w:val="Bezproreda"/>
        <w:numPr>
          <w:ilvl w:val="0"/>
          <w:numId w:val="112"/>
        </w:numPr>
      </w:pPr>
      <w:r w:rsidRPr="00E63561">
        <w:rPr>
          <w:b/>
          <w:i/>
          <w:iCs/>
        </w:rPr>
        <w:t xml:space="preserve">Vođenje korisnika - </w:t>
      </w:r>
      <w:r w:rsidRPr="00E63561">
        <w:t xml:space="preserve">Sustav mora proizvoditi poruke koje prate korisnikove akcije, te mora pružiti </w:t>
      </w:r>
      <w:r w:rsidRPr="00E63561">
        <w:rPr>
          <w:lang w:val="pl-PL"/>
        </w:rPr>
        <w:t>pomoć korisniku ovisnu o kontekstu.</w:t>
      </w:r>
    </w:p>
    <w:p w:rsidR="007C58BD" w:rsidRPr="00E63561" w:rsidRDefault="00814839" w:rsidP="005928FB">
      <w:pPr>
        <w:pStyle w:val="Bezproreda"/>
        <w:numPr>
          <w:ilvl w:val="0"/>
          <w:numId w:val="112"/>
        </w:numPr>
      </w:pPr>
      <w:r w:rsidRPr="00E63561">
        <w:rPr>
          <w:b/>
          <w:i/>
          <w:iCs/>
        </w:rPr>
        <w:t>Uvažavanje različitosti korisnika</w:t>
      </w:r>
      <w:r w:rsidRPr="00E63561">
        <w:t xml:space="preserve"> - Sučelje se treba moći prilagoditi potrebama različ</w:t>
      </w:r>
      <w:r w:rsidR="00FA0888">
        <w:t>itih vrsta korisnika, npr.</w:t>
      </w:r>
      <w:r w:rsidRPr="00E63561">
        <w:t xml:space="preserve"> početnika, povremenih korisnika, naprednih korisnika, administratora, …</w:t>
      </w:r>
    </w:p>
    <w:p w:rsidR="00E63561" w:rsidRPr="0012119C" w:rsidRDefault="00E63561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Interakcija korisnika sa sustavom</w:t>
      </w:r>
    </w:p>
    <w:p w:rsidR="007C58BD" w:rsidRPr="00E63561" w:rsidRDefault="00814839" w:rsidP="00FA0888">
      <w:pPr>
        <w:pStyle w:val="Bezproreda"/>
      </w:pPr>
      <w:r w:rsidRPr="00E63561">
        <w:t xml:space="preserve">Prvi važan aspekt dizajna korisničkog sučelja je interakcija korisnika sa sustavom, </w:t>
      </w:r>
      <w:proofErr w:type="spellStart"/>
      <w:r w:rsidRPr="00E63561">
        <w:t>tj</w:t>
      </w:r>
      <w:proofErr w:type="spellEnd"/>
      <w:r w:rsidRPr="00E63561">
        <w:t>. način na koji korisnik daje informacije i postavlja upite na sustav.</w:t>
      </w:r>
    </w:p>
    <w:p w:rsidR="00FA0888" w:rsidRDefault="00FA0888" w:rsidP="00FA0888">
      <w:pPr>
        <w:pStyle w:val="Bezproreda"/>
      </w:pPr>
    </w:p>
    <w:p w:rsidR="007C58BD" w:rsidRPr="00E63561" w:rsidRDefault="00814839" w:rsidP="00FA0888">
      <w:pPr>
        <w:pStyle w:val="Bezproreda"/>
      </w:pPr>
      <w:r w:rsidRPr="00E63561">
        <w:t>Osnovni interakcijski stilovi su:</w:t>
      </w:r>
    </w:p>
    <w:p w:rsidR="007C58BD" w:rsidRPr="00E63561" w:rsidRDefault="00814839" w:rsidP="005928FB">
      <w:pPr>
        <w:pStyle w:val="Bezproreda"/>
        <w:numPr>
          <w:ilvl w:val="0"/>
          <w:numId w:val="113"/>
        </w:numPr>
      </w:pPr>
      <w:r w:rsidRPr="00E63561">
        <w:t>Direktna manipulacija</w:t>
      </w:r>
    </w:p>
    <w:p w:rsidR="007C58BD" w:rsidRPr="00E63561" w:rsidRDefault="00814839" w:rsidP="005928FB">
      <w:pPr>
        <w:pStyle w:val="Bezproreda"/>
        <w:numPr>
          <w:ilvl w:val="0"/>
          <w:numId w:val="113"/>
        </w:numPr>
      </w:pPr>
      <w:r w:rsidRPr="00E63561">
        <w:t>Korištenje izbornika</w:t>
      </w:r>
    </w:p>
    <w:p w:rsidR="007C58BD" w:rsidRPr="00E63561" w:rsidRDefault="00814839" w:rsidP="005928FB">
      <w:pPr>
        <w:pStyle w:val="Bezproreda"/>
        <w:numPr>
          <w:ilvl w:val="0"/>
          <w:numId w:val="113"/>
        </w:numPr>
      </w:pPr>
      <w:r w:rsidRPr="00E63561">
        <w:t>Popunjavanje formi</w:t>
      </w:r>
    </w:p>
    <w:p w:rsidR="007C58BD" w:rsidRPr="00E63561" w:rsidRDefault="00814839" w:rsidP="005928FB">
      <w:pPr>
        <w:pStyle w:val="Bezproreda"/>
        <w:numPr>
          <w:ilvl w:val="0"/>
          <w:numId w:val="113"/>
        </w:numPr>
      </w:pPr>
      <w:r w:rsidRPr="00E63561">
        <w:t xml:space="preserve">Korištenja komandnog jezika </w:t>
      </w:r>
    </w:p>
    <w:p w:rsidR="007C58BD" w:rsidRPr="00E63561" w:rsidRDefault="00814839" w:rsidP="005928FB">
      <w:pPr>
        <w:pStyle w:val="Bezproreda"/>
        <w:numPr>
          <w:ilvl w:val="0"/>
          <w:numId w:val="113"/>
        </w:numPr>
      </w:pPr>
      <w:r w:rsidRPr="00E63561">
        <w:t>Korištenje prirodnog jezika</w:t>
      </w:r>
    </w:p>
    <w:p w:rsidR="007C58BD" w:rsidRDefault="00814839" w:rsidP="00E63561">
      <w:pPr>
        <w:rPr>
          <w:bCs/>
        </w:rPr>
      </w:pPr>
      <w:r w:rsidRPr="00E63561">
        <w:rPr>
          <w:bCs/>
        </w:rPr>
        <w:t xml:space="preserve">Većina sustava podržava više stilova interakcije. </w:t>
      </w:r>
    </w:p>
    <w:tbl>
      <w:tblPr>
        <w:tblW w:w="10188" w:type="dxa"/>
        <w:tblCellMar>
          <w:left w:w="0" w:type="dxa"/>
          <w:right w:w="0" w:type="dxa"/>
        </w:tblCellMar>
        <w:tblLook w:val="04A0"/>
      </w:tblPr>
      <w:tblGrid>
        <w:gridCol w:w="2129"/>
        <w:gridCol w:w="2268"/>
        <w:gridCol w:w="2551"/>
        <w:gridCol w:w="3240"/>
      </w:tblGrid>
      <w:tr w:rsidR="00E63561" w:rsidRPr="00E63561" w:rsidTr="00E63561">
        <w:trPr>
          <w:trHeight w:val="611"/>
        </w:trPr>
        <w:tc>
          <w:tcPr>
            <w:tcW w:w="2129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58BD" w:rsidRPr="00E63561" w:rsidRDefault="00E63561" w:rsidP="00E63561">
            <w:pPr>
              <w:rPr>
                <w:b/>
                <w:bCs/>
              </w:rPr>
            </w:pPr>
            <w:r w:rsidRPr="00E63561">
              <w:rPr>
                <w:b/>
                <w:bCs/>
              </w:rPr>
              <w:t xml:space="preserve">Stil interakcije </w:t>
            </w:r>
          </w:p>
        </w:tc>
        <w:tc>
          <w:tcPr>
            <w:tcW w:w="226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58BD" w:rsidRPr="00FA0888" w:rsidRDefault="00E63561" w:rsidP="00E63561">
            <w:pPr>
              <w:rPr>
                <w:b/>
                <w:bCs/>
                <w:sz w:val="20"/>
                <w:szCs w:val="20"/>
              </w:rPr>
            </w:pPr>
            <w:r w:rsidRPr="00FA0888">
              <w:rPr>
                <w:b/>
                <w:bCs/>
                <w:sz w:val="20"/>
                <w:szCs w:val="20"/>
              </w:rPr>
              <w:t xml:space="preserve">Prednosti </w:t>
            </w:r>
          </w:p>
        </w:tc>
        <w:tc>
          <w:tcPr>
            <w:tcW w:w="255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58BD" w:rsidRPr="00FA0888" w:rsidRDefault="00E63561" w:rsidP="00E63561">
            <w:pPr>
              <w:rPr>
                <w:b/>
                <w:bCs/>
                <w:sz w:val="20"/>
                <w:szCs w:val="20"/>
              </w:rPr>
            </w:pPr>
            <w:r w:rsidRPr="00FA0888">
              <w:rPr>
                <w:b/>
                <w:bCs/>
                <w:sz w:val="20"/>
                <w:szCs w:val="20"/>
              </w:rPr>
              <w:t xml:space="preserve">Mane </w:t>
            </w:r>
          </w:p>
        </w:tc>
        <w:tc>
          <w:tcPr>
            <w:tcW w:w="32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58BD" w:rsidRPr="00FA0888" w:rsidRDefault="00E63561" w:rsidP="00E63561">
            <w:pPr>
              <w:rPr>
                <w:b/>
                <w:bCs/>
                <w:sz w:val="20"/>
                <w:szCs w:val="20"/>
              </w:rPr>
            </w:pPr>
            <w:r w:rsidRPr="00FA0888">
              <w:rPr>
                <w:b/>
                <w:bCs/>
                <w:sz w:val="20"/>
                <w:szCs w:val="20"/>
              </w:rPr>
              <w:t xml:space="preserve">Primjeri  aplikacija </w:t>
            </w:r>
          </w:p>
        </w:tc>
      </w:tr>
      <w:tr w:rsidR="00E63561" w:rsidRPr="00E63561" w:rsidTr="00FA0888">
        <w:trPr>
          <w:trHeight w:val="1206"/>
        </w:trPr>
        <w:tc>
          <w:tcPr>
            <w:tcW w:w="2129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E63561">
            <w:pPr>
              <w:rPr>
                <w:b/>
                <w:bCs/>
                <w:sz w:val="20"/>
                <w:szCs w:val="20"/>
              </w:rPr>
            </w:pPr>
            <w:r w:rsidRPr="00FA0888">
              <w:rPr>
                <w:b/>
                <w:bCs/>
                <w:sz w:val="20"/>
                <w:szCs w:val="20"/>
              </w:rPr>
              <w:t xml:space="preserve">Direktna manipulacija </w:t>
            </w:r>
          </w:p>
        </w:tc>
        <w:tc>
          <w:tcPr>
            <w:tcW w:w="226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Brz i intuitivan.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Lako za naučiti.</w:t>
            </w:r>
          </w:p>
        </w:tc>
        <w:tc>
          <w:tcPr>
            <w:tcW w:w="255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Može biti teško za primijeniti.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Može se koristiti jedino kad postoji vizualna usporedba između zadatka i objekta. </w:t>
            </w:r>
          </w:p>
        </w:tc>
        <w:tc>
          <w:tcPr>
            <w:tcW w:w="32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Igre, CAD sustavi </w:t>
            </w:r>
          </w:p>
        </w:tc>
      </w:tr>
      <w:tr w:rsidR="00E63561" w:rsidRPr="00E63561" w:rsidTr="00E63561">
        <w:trPr>
          <w:trHeight w:val="1377"/>
        </w:trPr>
        <w:tc>
          <w:tcPr>
            <w:tcW w:w="21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E63561">
            <w:pPr>
              <w:rPr>
                <w:b/>
                <w:bCs/>
                <w:sz w:val="20"/>
                <w:szCs w:val="20"/>
              </w:rPr>
            </w:pPr>
            <w:r w:rsidRPr="00FA0888">
              <w:rPr>
                <w:b/>
                <w:bCs/>
                <w:sz w:val="20"/>
                <w:szCs w:val="20"/>
              </w:rPr>
              <w:t xml:space="preserve">Korištenje izbornika </w:t>
            </w:r>
          </w:p>
        </w:tc>
        <w:tc>
          <w:tcPr>
            <w:tcW w:w="22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Teže se događaju greške u radu.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Potrebno je manje tipkanja. </w:t>
            </w:r>
          </w:p>
        </w:tc>
        <w:tc>
          <w:tcPr>
            <w:tcW w:w="25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Prespor za iskusne korisnike. 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Može postati presložen, ako ima previše izbora u izborniku. </w:t>
            </w:r>
          </w:p>
        </w:tc>
        <w:tc>
          <w:tcPr>
            <w:tcW w:w="32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Sustavi opće namjene. </w:t>
            </w:r>
          </w:p>
        </w:tc>
      </w:tr>
      <w:tr w:rsidR="00E63561" w:rsidRPr="00E63561" w:rsidTr="00E63561">
        <w:trPr>
          <w:trHeight w:val="1377"/>
        </w:trPr>
        <w:tc>
          <w:tcPr>
            <w:tcW w:w="21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E63561">
            <w:pPr>
              <w:rPr>
                <w:b/>
                <w:bCs/>
                <w:sz w:val="20"/>
                <w:szCs w:val="20"/>
              </w:rPr>
            </w:pPr>
            <w:r w:rsidRPr="00FA0888">
              <w:rPr>
                <w:b/>
                <w:bCs/>
                <w:sz w:val="20"/>
                <w:szCs w:val="20"/>
              </w:rPr>
              <w:t xml:space="preserve">Popunjavanje formi </w:t>
            </w:r>
          </w:p>
        </w:tc>
        <w:tc>
          <w:tcPr>
            <w:tcW w:w="22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Jednostavan unos podataka.</w:t>
            </w:r>
          </w:p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Lako za naučiti.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Lako za provjeru. </w:t>
            </w:r>
          </w:p>
        </w:tc>
        <w:tc>
          <w:tcPr>
            <w:tcW w:w="25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Zauzima dosta prostora na ekranu. </w:t>
            </w:r>
            <w:r w:rsidRPr="00FA0888">
              <w:rPr>
                <w:sz w:val="20"/>
                <w:szCs w:val="20"/>
              </w:rPr>
              <w:br/>
              <w:t xml:space="preserve">Javljaju se problemi kad ono što korisnik želi unijeti ne odgovara poljima u formi. </w:t>
            </w:r>
          </w:p>
        </w:tc>
        <w:tc>
          <w:tcPr>
            <w:tcW w:w="32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Kontrola dionica, obrada kredita, prijava poreza. </w:t>
            </w:r>
          </w:p>
        </w:tc>
      </w:tr>
      <w:tr w:rsidR="00E63561" w:rsidRPr="00E63561" w:rsidTr="00E63561">
        <w:trPr>
          <w:trHeight w:val="1020"/>
        </w:trPr>
        <w:tc>
          <w:tcPr>
            <w:tcW w:w="21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E63561">
            <w:pPr>
              <w:rPr>
                <w:b/>
                <w:bCs/>
                <w:sz w:val="20"/>
                <w:szCs w:val="20"/>
              </w:rPr>
            </w:pPr>
            <w:r w:rsidRPr="00FA0888">
              <w:rPr>
                <w:b/>
                <w:bCs/>
                <w:sz w:val="20"/>
                <w:szCs w:val="20"/>
              </w:rPr>
              <w:t xml:space="preserve">Korištenje komandnog jezika </w:t>
            </w:r>
          </w:p>
        </w:tc>
        <w:tc>
          <w:tcPr>
            <w:tcW w:w="22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Moćan i fleksibilan </w:t>
            </w:r>
          </w:p>
        </w:tc>
        <w:tc>
          <w:tcPr>
            <w:tcW w:w="25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Teško za naučiti.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Loše upravljanje greškama. </w:t>
            </w:r>
          </w:p>
        </w:tc>
        <w:tc>
          <w:tcPr>
            <w:tcW w:w="32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Operacijski sustavi, sustavi za nadzor i upravljanje. </w:t>
            </w:r>
          </w:p>
        </w:tc>
      </w:tr>
      <w:tr w:rsidR="00E63561" w:rsidRPr="00E63561" w:rsidTr="00E63561">
        <w:trPr>
          <w:trHeight w:val="1377"/>
        </w:trPr>
        <w:tc>
          <w:tcPr>
            <w:tcW w:w="212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E63561" w:rsidRDefault="00E63561" w:rsidP="00E63561">
            <w:pPr>
              <w:rPr>
                <w:b/>
                <w:bCs/>
              </w:rPr>
            </w:pPr>
            <w:r w:rsidRPr="00E63561">
              <w:rPr>
                <w:b/>
                <w:bCs/>
              </w:rPr>
              <w:t xml:space="preserve">Korištenje prirodnog jezika </w:t>
            </w:r>
          </w:p>
        </w:tc>
        <w:tc>
          <w:tcPr>
            <w:tcW w:w="22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Dostupan povremenim korisnicima.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Lako dodavanje novih naredbi. </w:t>
            </w:r>
          </w:p>
        </w:tc>
        <w:tc>
          <w:tcPr>
            <w:tcW w:w="255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E63561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>Zahtijeva više tipkanja.</w:t>
            </w:r>
          </w:p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Najčešće su ovakvi sustavi nepouzdani. </w:t>
            </w:r>
          </w:p>
        </w:tc>
        <w:tc>
          <w:tcPr>
            <w:tcW w:w="32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72" w:type="dxa"/>
              <w:bottom w:w="72" w:type="dxa"/>
              <w:right w:w="72" w:type="dxa"/>
            </w:tcMar>
            <w:vAlign w:val="center"/>
            <w:hideMark/>
          </w:tcPr>
          <w:p w:rsidR="007C58BD" w:rsidRPr="00FA0888" w:rsidRDefault="00E63561" w:rsidP="00FA0888">
            <w:pPr>
              <w:pStyle w:val="Bezproreda"/>
              <w:rPr>
                <w:sz w:val="20"/>
                <w:szCs w:val="20"/>
              </w:rPr>
            </w:pPr>
            <w:r w:rsidRPr="00FA0888">
              <w:rPr>
                <w:sz w:val="20"/>
                <w:szCs w:val="20"/>
              </w:rPr>
              <w:t xml:space="preserve">Sustavi za dohvat informacija. </w:t>
            </w:r>
          </w:p>
        </w:tc>
      </w:tr>
    </w:tbl>
    <w:p w:rsidR="00FA0888" w:rsidRDefault="00FA0888" w:rsidP="00FA0888">
      <w:pPr>
        <w:pStyle w:val="Bezproreda"/>
        <w:rPr>
          <w:b/>
          <w:i/>
        </w:rPr>
      </w:pPr>
      <w:r>
        <w:rPr>
          <w:bCs/>
          <w:noProof/>
          <w:lang w:eastAsia="hr-HR"/>
        </w:rPr>
        <w:lastRenderedPageBreak/>
        <w:pict>
          <v:shape id="_x0000_s1054" type="#_x0000_t75" style="position:absolute;margin-left:192pt;margin-top:-32.85pt;width:254.6pt;height:159.6pt;z-index:251699200;mso-position-horizontal-relative:text;mso-position-vertical-relative:text">
            <v:imagedata r:id="rId80" o:title=""/>
          </v:shape>
          <o:OLEObject Type="Embed" ProgID="Visio.Drawing.11" ShapeID="_x0000_s1054" DrawAspect="Content" ObjectID="_1385380448" r:id="rId81"/>
        </w:pict>
      </w:r>
    </w:p>
    <w:p w:rsidR="00FA0888" w:rsidRDefault="003A67C6" w:rsidP="00FA0888">
      <w:pPr>
        <w:pStyle w:val="Bezproreda"/>
        <w:rPr>
          <w:b/>
          <w:i/>
        </w:rPr>
      </w:pPr>
      <w:r w:rsidRPr="00FA0888">
        <w:rPr>
          <w:b/>
          <w:i/>
        </w:rPr>
        <w:t xml:space="preserve">Primjer višestrukog </w:t>
      </w:r>
    </w:p>
    <w:p w:rsidR="00E63561" w:rsidRPr="00FA0888" w:rsidRDefault="003A67C6" w:rsidP="00FA0888">
      <w:pPr>
        <w:pStyle w:val="Bezproreda"/>
        <w:rPr>
          <w:b/>
          <w:i/>
        </w:rPr>
      </w:pPr>
      <w:r w:rsidRPr="00FA0888">
        <w:rPr>
          <w:b/>
          <w:i/>
        </w:rPr>
        <w:t>korisničkog sučelja</w:t>
      </w:r>
    </w:p>
    <w:p w:rsidR="003A67C6" w:rsidRDefault="003A67C6" w:rsidP="00E63561">
      <w:pPr>
        <w:rPr>
          <w:bCs/>
        </w:rPr>
      </w:pPr>
    </w:p>
    <w:p w:rsidR="00E63561" w:rsidRDefault="00E63561" w:rsidP="00E63561">
      <w:pPr>
        <w:rPr>
          <w:bCs/>
        </w:rPr>
      </w:pPr>
    </w:p>
    <w:p w:rsidR="00E63561" w:rsidRPr="00E63561" w:rsidRDefault="00E63561" w:rsidP="00E63561">
      <w:pPr>
        <w:rPr>
          <w:bCs/>
        </w:rPr>
      </w:pPr>
    </w:p>
    <w:p w:rsidR="00E63561" w:rsidRDefault="00E63561" w:rsidP="00AC1363">
      <w:pPr>
        <w:rPr>
          <w:bCs/>
        </w:rPr>
      </w:pPr>
    </w:p>
    <w:p w:rsidR="003A67C6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Prezentacija informacija</w:t>
      </w:r>
    </w:p>
    <w:p w:rsidR="007C58BD" w:rsidRPr="003A67C6" w:rsidRDefault="00814839" w:rsidP="005928FB">
      <w:pPr>
        <w:pStyle w:val="Bezproreda"/>
        <w:numPr>
          <w:ilvl w:val="0"/>
          <w:numId w:val="114"/>
        </w:numPr>
      </w:pPr>
      <w:r w:rsidRPr="003A67C6">
        <w:t>Drugi važan aspekt dizajna korisničkog sučelja je prikazivanje informacija, dakle način na koji sustav korisniku predočava informacije.</w:t>
      </w:r>
    </w:p>
    <w:p w:rsidR="007C58BD" w:rsidRPr="003A67C6" w:rsidRDefault="00FA0888" w:rsidP="005928FB">
      <w:pPr>
        <w:pStyle w:val="Bezproreda"/>
        <w:numPr>
          <w:ilvl w:val="0"/>
          <w:numId w:val="114"/>
        </w:numPr>
      </w:pPr>
      <w:r>
        <w:rPr>
          <w:noProof/>
          <w:lang w:eastAsia="hr-HR"/>
        </w:rPr>
        <w:drawing>
          <wp:anchor distT="0" distB="0" distL="114300" distR="114300" simplePos="0" relativeHeight="251706368" behindDoc="0" locked="0" layoutInCell="1" allowOverlap="1">
            <wp:simplePos x="0" y="0"/>
            <wp:positionH relativeFrom="column">
              <wp:posOffset>2824480</wp:posOffset>
            </wp:positionH>
            <wp:positionV relativeFrom="paragraph">
              <wp:posOffset>271780</wp:posOffset>
            </wp:positionV>
            <wp:extent cx="3305175" cy="1285875"/>
            <wp:effectExtent l="19050" t="0" r="9525" b="0"/>
            <wp:wrapSquare wrapText="bothSides"/>
            <wp:docPr id="28" name="Slika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1285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814839" w:rsidRPr="003A67C6">
        <w:t xml:space="preserve">Ista informacija obično se može prikazati na tekstualni (numerički) ili se može transformirati i prikazati grafički način. </w:t>
      </w:r>
    </w:p>
    <w:p w:rsidR="007C58BD" w:rsidRPr="003A67C6" w:rsidRDefault="00814839" w:rsidP="005928FB">
      <w:pPr>
        <w:pStyle w:val="Bezproreda"/>
        <w:numPr>
          <w:ilvl w:val="0"/>
          <w:numId w:val="114"/>
        </w:numPr>
      </w:pPr>
      <w:r w:rsidRPr="003A67C6">
        <w:t>Softver za prikaz informacije bi trebalo odvojiti od same informacije jer to omogućava prikazivanje izmjena neovisno o dijelu sustava koji proizvodi podatke.</w:t>
      </w:r>
    </w:p>
    <w:p w:rsidR="00AC1363" w:rsidRDefault="00AC1363" w:rsidP="00AC1363">
      <w:pPr>
        <w:rPr>
          <w:b/>
          <w:bCs/>
        </w:rPr>
      </w:pPr>
    </w:p>
    <w:p w:rsidR="00AC1363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Prezentacija informacija</w:t>
      </w:r>
    </w:p>
    <w:p w:rsidR="007C58BD" w:rsidRPr="003A67C6" w:rsidRDefault="00814839" w:rsidP="00FA0888">
      <w:pPr>
        <w:pStyle w:val="Bezproreda"/>
      </w:pPr>
      <w:r w:rsidRPr="003A67C6">
        <w:t xml:space="preserve">Faktori koji utječu na način prikaza informacije: </w:t>
      </w:r>
    </w:p>
    <w:p w:rsidR="007C58BD" w:rsidRPr="003A67C6" w:rsidRDefault="00814839" w:rsidP="005928FB">
      <w:pPr>
        <w:pStyle w:val="Bezproreda"/>
        <w:numPr>
          <w:ilvl w:val="0"/>
          <w:numId w:val="115"/>
        </w:numPr>
      </w:pPr>
      <w:r w:rsidRPr="003A67C6">
        <w:t>Je li korisnika zanima precizna ili približna vrijednost?</w:t>
      </w:r>
    </w:p>
    <w:p w:rsidR="007C58BD" w:rsidRPr="003A67C6" w:rsidRDefault="00814839" w:rsidP="005928FB">
      <w:pPr>
        <w:pStyle w:val="Bezproreda"/>
        <w:numPr>
          <w:ilvl w:val="0"/>
          <w:numId w:val="115"/>
        </w:numPr>
      </w:pPr>
      <w:r w:rsidRPr="003A67C6">
        <w:t>Je su li važne apsolutne ili relativne vrijednosti ili odnosi?</w:t>
      </w:r>
    </w:p>
    <w:p w:rsidR="007C58BD" w:rsidRPr="003A67C6" w:rsidRDefault="00814839" w:rsidP="005928FB">
      <w:pPr>
        <w:pStyle w:val="Bezproreda"/>
        <w:numPr>
          <w:ilvl w:val="0"/>
          <w:numId w:val="115"/>
        </w:numPr>
      </w:pPr>
      <w:r w:rsidRPr="003A67C6">
        <w:t>Kako se brzo vrijednosti mijenjaju i trebaju li se promjene odmah prikazati korisniku?</w:t>
      </w:r>
    </w:p>
    <w:p w:rsidR="007C58BD" w:rsidRPr="003A67C6" w:rsidRDefault="00814839" w:rsidP="005928FB">
      <w:pPr>
        <w:pStyle w:val="Bezproreda"/>
        <w:numPr>
          <w:ilvl w:val="0"/>
          <w:numId w:val="115"/>
        </w:numPr>
      </w:pPr>
      <w:r w:rsidRPr="003A67C6">
        <w:t>Poduzima li korisnik neku akciju kao odgovor na promjene?</w:t>
      </w:r>
    </w:p>
    <w:p w:rsidR="003A67C6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Prezentacija informacija</w:t>
      </w:r>
    </w:p>
    <w:p w:rsidR="007C58BD" w:rsidRPr="003A67C6" w:rsidRDefault="00814839" w:rsidP="005928FB">
      <w:pPr>
        <w:pStyle w:val="Bezproreda"/>
        <w:numPr>
          <w:ilvl w:val="0"/>
          <w:numId w:val="116"/>
        </w:numPr>
      </w:pPr>
      <w:r w:rsidRPr="003A67C6">
        <w:t xml:space="preserve">Za podatke koji se ne mijenjaju za vrijeme jednog ciklusa obično se koristi tekstualni prikaz - precizan je i ne zauzima mnogo mjesta. </w:t>
      </w:r>
    </w:p>
    <w:p w:rsidR="007C58BD" w:rsidRDefault="00814839" w:rsidP="005928FB">
      <w:pPr>
        <w:pStyle w:val="Bezproreda"/>
        <w:numPr>
          <w:ilvl w:val="0"/>
          <w:numId w:val="116"/>
        </w:numPr>
      </w:pPr>
      <w:r w:rsidRPr="003A67C6">
        <w:t>Promjenjivi podaci ili podaci kod kojih je važan relativni odnosi se prikazuju grafički.</w:t>
      </w:r>
    </w:p>
    <w:p w:rsidR="00FA0888" w:rsidRDefault="00FA0888" w:rsidP="00FA0888">
      <w:pPr>
        <w:pStyle w:val="Bezproreda"/>
        <w:ind w:left="360"/>
      </w:pPr>
      <w:r>
        <w:rPr>
          <w:noProof/>
          <w:lang w:eastAsia="hr-HR"/>
        </w:rPr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2919730</wp:posOffset>
            </wp:positionH>
            <wp:positionV relativeFrom="paragraph">
              <wp:posOffset>125095</wp:posOffset>
            </wp:positionV>
            <wp:extent cx="2790825" cy="781050"/>
            <wp:effectExtent l="19050" t="0" r="0" b="0"/>
            <wp:wrapTight wrapText="bothSides">
              <wp:wrapPolygon edited="0">
                <wp:start x="11795" y="0"/>
                <wp:lineTo x="1769" y="2634"/>
                <wp:lineTo x="-147" y="4215"/>
                <wp:lineTo x="-147" y="13171"/>
                <wp:lineTo x="5160" y="16859"/>
                <wp:lineTo x="11795" y="16859"/>
                <wp:lineTo x="295" y="19493"/>
                <wp:lineTo x="295" y="20546"/>
                <wp:lineTo x="20199" y="20546"/>
                <wp:lineTo x="20347" y="20020"/>
                <wp:lineTo x="14154" y="16859"/>
                <wp:lineTo x="21379" y="10537"/>
                <wp:lineTo x="21379" y="8429"/>
                <wp:lineTo x="14154" y="8429"/>
                <wp:lineTo x="21526" y="7902"/>
                <wp:lineTo x="21526" y="6849"/>
                <wp:lineTo x="14154" y="0"/>
                <wp:lineTo x="11795" y="0"/>
              </wp:wrapPolygon>
            </wp:wrapTight>
            <wp:docPr id="30" name="Slika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781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FA0888" w:rsidRPr="003A67C6" w:rsidRDefault="00FA0888" w:rsidP="00FA0888">
      <w:pPr>
        <w:pStyle w:val="Bezproreda"/>
        <w:ind w:left="360"/>
      </w:pPr>
      <w:r>
        <w:rPr>
          <w:noProof/>
          <w:lang w:eastAsia="hr-HR"/>
        </w:rPr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14605</wp:posOffset>
            </wp:positionH>
            <wp:positionV relativeFrom="paragraph">
              <wp:posOffset>11430</wp:posOffset>
            </wp:positionV>
            <wp:extent cx="2305050" cy="2047875"/>
            <wp:effectExtent l="19050" t="0" r="0" b="0"/>
            <wp:wrapTight wrapText="bothSides">
              <wp:wrapPolygon edited="0">
                <wp:start x="2678" y="201"/>
                <wp:lineTo x="2678" y="3014"/>
                <wp:lineTo x="3570" y="3416"/>
                <wp:lineTo x="10711" y="3416"/>
                <wp:lineTo x="0" y="4621"/>
                <wp:lineTo x="-179" y="5425"/>
                <wp:lineTo x="2678" y="6631"/>
                <wp:lineTo x="0" y="8439"/>
                <wp:lineTo x="0" y="9243"/>
                <wp:lineTo x="2678" y="9846"/>
                <wp:lineTo x="179" y="12257"/>
                <wp:lineTo x="179" y="12860"/>
                <wp:lineTo x="2678" y="13060"/>
                <wp:lineTo x="0" y="16275"/>
                <wp:lineTo x="2499" y="19490"/>
                <wp:lineTo x="1250" y="19490"/>
                <wp:lineTo x="1964" y="21299"/>
                <wp:lineTo x="13210" y="21299"/>
                <wp:lineTo x="17673" y="21299"/>
                <wp:lineTo x="20707" y="21299"/>
                <wp:lineTo x="21600" y="19892"/>
                <wp:lineTo x="21600" y="9444"/>
                <wp:lineTo x="3392" y="6631"/>
                <wp:lineTo x="10532" y="3416"/>
                <wp:lineTo x="21600" y="3416"/>
                <wp:lineTo x="21600" y="402"/>
                <wp:lineTo x="21421" y="201"/>
                <wp:lineTo x="2678" y="201"/>
              </wp:wrapPolygon>
            </wp:wrapTight>
            <wp:docPr id="29" name="Slika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5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2047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3A67C6" w:rsidRDefault="003A67C6" w:rsidP="00AC1363"/>
    <w:p w:rsidR="00FA0888" w:rsidRDefault="00FA0888" w:rsidP="003A67C6">
      <w:pPr>
        <w:rPr>
          <w:b/>
          <w:i/>
          <w:sz w:val="20"/>
          <w:szCs w:val="20"/>
        </w:rPr>
      </w:pPr>
    </w:p>
    <w:p w:rsidR="00FA0888" w:rsidRPr="00FA0888" w:rsidRDefault="00FA0888" w:rsidP="00FA0888">
      <w:pPr>
        <w:ind w:left="1416" w:firstLine="708"/>
        <w:rPr>
          <w:b/>
          <w:i/>
          <w:sz w:val="20"/>
          <w:szCs w:val="20"/>
        </w:rPr>
      </w:pPr>
      <w:r w:rsidRPr="00FA0888">
        <w:rPr>
          <w:b/>
          <w:i/>
          <w:sz w:val="20"/>
          <w:szCs w:val="20"/>
        </w:rPr>
        <w:t>Grafički prikaz promjenjivih podataka</w:t>
      </w:r>
    </w:p>
    <w:p w:rsidR="00FA0888" w:rsidRDefault="00FA0888" w:rsidP="003A67C6">
      <w:pPr>
        <w:rPr>
          <w:b/>
          <w:i/>
          <w:sz w:val="20"/>
          <w:szCs w:val="20"/>
        </w:rPr>
      </w:pPr>
      <w:r>
        <w:rPr>
          <w:b/>
          <w:i/>
          <w:noProof/>
          <w:sz w:val="20"/>
          <w:szCs w:val="20"/>
          <w:lang w:eastAsia="hr-HR"/>
        </w:rPr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247650</wp:posOffset>
            </wp:positionH>
            <wp:positionV relativeFrom="paragraph">
              <wp:posOffset>327025</wp:posOffset>
            </wp:positionV>
            <wp:extent cx="3152775" cy="676275"/>
            <wp:effectExtent l="19050" t="0" r="9525" b="0"/>
            <wp:wrapTight wrapText="bothSides">
              <wp:wrapPolygon edited="0">
                <wp:start x="-131" y="608"/>
                <wp:lineTo x="0" y="21296"/>
                <wp:lineTo x="21665" y="21296"/>
                <wp:lineTo x="21665" y="608"/>
                <wp:lineTo x="-131" y="608"/>
              </wp:wrapPolygon>
            </wp:wrapTight>
            <wp:docPr id="31" name="Slika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5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FA0888" w:rsidRDefault="00FA0888" w:rsidP="003A67C6">
      <w:pPr>
        <w:rPr>
          <w:b/>
          <w:i/>
          <w:sz w:val="20"/>
          <w:szCs w:val="20"/>
        </w:rPr>
      </w:pPr>
    </w:p>
    <w:p w:rsidR="00FA0888" w:rsidRDefault="00FA0888" w:rsidP="003A67C6">
      <w:pPr>
        <w:rPr>
          <w:b/>
          <w:i/>
          <w:sz w:val="20"/>
          <w:szCs w:val="20"/>
        </w:rPr>
      </w:pPr>
    </w:p>
    <w:p w:rsidR="00FA0888" w:rsidRDefault="00FA0888" w:rsidP="003A67C6">
      <w:pPr>
        <w:rPr>
          <w:b/>
          <w:i/>
          <w:sz w:val="20"/>
          <w:szCs w:val="20"/>
        </w:rPr>
      </w:pPr>
    </w:p>
    <w:p w:rsidR="003A67C6" w:rsidRDefault="003A67C6" w:rsidP="00AC1363">
      <w:r w:rsidRPr="00FA0888">
        <w:rPr>
          <w:b/>
          <w:i/>
          <w:sz w:val="20"/>
          <w:szCs w:val="20"/>
        </w:rPr>
        <w:t xml:space="preserve">Prikaz podataka o mjesečnoj </w:t>
      </w:r>
      <w:r w:rsidR="00FA0888">
        <w:rPr>
          <w:b/>
          <w:i/>
          <w:sz w:val="20"/>
          <w:szCs w:val="20"/>
        </w:rPr>
        <w:tab/>
      </w:r>
      <w:r w:rsidR="00FA0888">
        <w:rPr>
          <w:b/>
          <w:i/>
          <w:sz w:val="20"/>
          <w:szCs w:val="20"/>
        </w:rPr>
        <w:tab/>
      </w:r>
      <w:r w:rsidR="00FA0888">
        <w:rPr>
          <w:b/>
          <w:i/>
          <w:sz w:val="20"/>
          <w:szCs w:val="20"/>
        </w:rPr>
        <w:tab/>
      </w:r>
      <w:r w:rsidR="00FA0888">
        <w:rPr>
          <w:b/>
          <w:i/>
          <w:sz w:val="20"/>
          <w:szCs w:val="20"/>
        </w:rPr>
        <w:tab/>
      </w:r>
      <w:r w:rsidR="00FA0888" w:rsidRPr="00FA0888">
        <w:rPr>
          <w:b/>
          <w:i/>
          <w:sz w:val="20"/>
          <w:szCs w:val="20"/>
        </w:rPr>
        <w:t>Grafički prikaz  relativnih podataka</w:t>
      </w:r>
      <w:r w:rsidRPr="00FA0888">
        <w:rPr>
          <w:b/>
          <w:i/>
          <w:sz w:val="20"/>
          <w:szCs w:val="20"/>
        </w:rPr>
        <w:br/>
        <w:t xml:space="preserve">prodaji časopisa </w:t>
      </w:r>
      <w:r w:rsidR="00FA0888">
        <w:rPr>
          <w:b/>
          <w:i/>
          <w:sz w:val="20"/>
          <w:szCs w:val="20"/>
        </w:rPr>
        <w:tab/>
      </w:r>
    </w:p>
    <w:p w:rsidR="003A67C6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lastRenderedPageBreak/>
        <w:t>Prezentacija informacija</w:t>
      </w:r>
    </w:p>
    <w:p w:rsidR="007C58BD" w:rsidRPr="003A67C6" w:rsidRDefault="00814839" w:rsidP="004462EA">
      <w:pPr>
        <w:pStyle w:val="Bezproreda"/>
      </w:pPr>
      <w:r w:rsidRPr="003A67C6">
        <w:t xml:space="preserve">U slučajevima kad treba prikazati jako velike količine informacija, smišljaju se posebne vizualizacije. </w:t>
      </w:r>
    </w:p>
    <w:p w:rsidR="007C58BD" w:rsidRPr="003A67C6" w:rsidRDefault="00814839" w:rsidP="004462EA">
      <w:pPr>
        <w:pStyle w:val="Bezproreda"/>
      </w:pPr>
      <w:r w:rsidRPr="003A67C6">
        <w:t xml:space="preserve">Primjeri: </w:t>
      </w:r>
    </w:p>
    <w:p w:rsidR="007C58BD" w:rsidRPr="003A67C6" w:rsidRDefault="00814839" w:rsidP="005928FB">
      <w:pPr>
        <w:pStyle w:val="Bezproreda"/>
        <w:numPr>
          <w:ilvl w:val="0"/>
          <w:numId w:val="117"/>
        </w:numPr>
      </w:pPr>
      <w:r w:rsidRPr="003A67C6">
        <w:t>Informacije o vremenu skupljene iz raznih izvora prikazuju se na karti kao izobare, fronte, ciklone, anticiklone, …</w:t>
      </w:r>
    </w:p>
    <w:p w:rsidR="007C58BD" w:rsidRPr="003A67C6" w:rsidRDefault="00814839" w:rsidP="005928FB">
      <w:pPr>
        <w:pStyle w:val="Bezproreda"/>
        <w:numPr>
          <w:ilvl w:val="0"/>
          <w:numId w:val="117"/>
        </w:numPr>
      </w:pPr>
      <w:r w:rsidRPr="003A67C6">
        <w:t>Stanje telefonske mreže prikazuje se kao skup čvorova i spojnica.</w:t>
      </w:r>
    </w:p>
    <w:p w:rsidR="007C58BD" w:rsidRPr="003A67C6" w:rsidRDefault="00814839" w:rsidP="005928FB">
      <w:pPr>
        <w:pStyle w:val="Bezproreda"/>
        <w:numPr>
          <w:ilvl w:val="0"/>
          <w:numId w:val="117"/>
        </w:numPr>
      </w:pPr>
      <w:r w:rsidRPr="003A67C6">
        <w:t>Stanje tehnološkog procesa u kemijskoj tvornici prikazuje se tako da se pokažu pritisci i temperature u povezanom skupu spremnika.</w:t>
      </w:r>
    </w:p>
    <w:p w:rsidR="003A67C6" w:rsidRDefault="00814839" w:rsidP="005928FB">
      <w:pPr>
        <w:pStyle w:val="Bezproreda"/>
        <w:numPr>
          <w:ilvl w:val="0"/>
          <w:numId w:val="117"/>
        </w:numPr>
      </w:pPr>
      <w:r w:rsidRPr="003A67C6">
        <w:t>Skup web stranica se prikazuje kao stablo.</w:t>
      </w:r>
    </w:p>
    <w:p w:rsidR="003A67C6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Korištenje boje</w:t>
      </w:r>
    </w:p>
    <w:p w:rsidR="007C58BD" w:rsidRPr="003A67C6" w:rsidRDefault="00814839" w:rsidP="005928FB">
      <w:pPr>
        <w:pStyle w:val="Bezproreda"/>
        <w:numPr>
          <w:ilvl w:val="0"/>
          <w:numId w:val="118"/>
        </w:numPr>
        <w:ind w:left="142" w:hanging="142"/>
      </w:pPr>
      <w:r w:rsidRPr="003A67C6">
        <w:t>Korištenje boje daje dodatnu dimenziju sučelju i može biti dodatna pomoć korisniku da lakše shvati kompleksnu strukturu informacija.</w:t>
      </w:r>
    </w:p>
    <w:p w:rsidR="007C58BD" w:rsidRPr="003A67C6" w:rsidRDefault="00814839" w:rsidP="005928FB">
      <w:pPr>
        <w:pStyle w:val="Bezproreda"/>
        <w:numPr>
          <w:ilvl w:val="0"/>
          <w:numId w:val="118"/>
        </w:numPr>
        <w:ind w:left="142" w:hanging="142"/>
      </w:pPr>
      <w:r w:rsidRPr="003A67C6">
        <w:t>Boja se može koristiti za istaknuti neke izvanredne događaje.</w:t>
      </w:r>
    </w:p>
    <w:p w:rsidR="007C58BD" w:rsidRPr="003A67C6" w:rsidRDefault="00814839" w:rsidP="005928FB">
      <w:pPr>
        <w:pStyle w:val="Bezproreda"/>
        <w:numPr>
          <w:ilvl w:val="0"/>
          <w:numId w:val="118"/>
        </w:numPr>
        <w:ind w:left="142" w:hanging="142"/>
      </w:pPr>
      <w:r w:rsidRPr="003A67C6">
        <w:t>Najčešća greška – previše boja na ekranu.</w:t>
      </w:r>
    </w:p>
    <w:p w:rsidR="007C58BD" w:rsidRPr="003A67C6" w:rsidRDefault="00814839" w:rsidP="005928FB">
      <w:pPr>
        <w:pStyle w:val="Bezproreda"/>
        <w:numPr>
          <w:ilvl w:val="0"/>
          <w:numId w:val="118"/>
        </w:numPr>
        <w:ind w:left="142" w:hanging="142"/>
      </w:pPr>
      <w:r w:rsidRPr="003A67C6">
        <w:t>Preporuke:</w:t>
      </w:r>
    </w:p>
    <w:p w:rsidR="007C58BD" w:rsidRPr="003A67C6" w:rsidRDefault="00814839" w:rsidP="005928FB">
      <w:pPr>
        <w:pStyle w:val="Bezproreda"/>
        <w:numPr>
          <w:ilvl w:val="0"/>
          <w:numId w:val="119"/>
        </w:numPr>
      </w:pPr>
      <w:r w:rsidRPr="003A67C6">
        <w:t>Limitirati korištenje boja, vodit računa o njihovom slaganju.</w:t>
      </w:r>
    </w:p>
    <w:p w:rsidR="007C58BD" w:rsidRPr="003A67C6" w:rsidRDefault="00814839" w:rsidP="005928FB">
      <w:pPr>
        <w:pStyle w:val="Bezproreda"/>
        <w:numPr>
          <w:ilvl w:val="0"/>
          <w:numId w:val="119"/>
        </w:numPr>
      </w:pPr>
      <w:r w:rsidRPr="003A67C6">
        <w:t>Koristiti promjenu boje kako bi se naglasila promjena statusa sustava.</w:t>
      </w:r>
    </w:p>
    <w:p w:rsidR="007C58BD" w:rsidRPr="003A67C6" w:rsidRDefault="00814839" w:rsidP="005928FB">
      <w:pPr>
        <w:pStyle w:val="Bezproreda"/>
        <w:numPr>
          <w:ilvl w:val="0"/>
          <w:numId w:val="119"/>
        </w:numPr>
      </w:pPr>
      <w:r w:rsidRPr="003A67C6">
        <w:t xml:space="preserve">Koristit promjenu boje na promišljen i konzistentan način. </w:t>
      </w:r>
    </w:p>
    <w:p w:rsidR="003A67C6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Vođenje korisnika</w:t>
      </w:r>
    </w:p>
    <w:p w:rsidR="007C58BD" w:rsidRPr="003A67C6" w:rsidRDefault="00814839" w:rsidP="003E73BB">
      <w:pPr>
        <w:pStyle w:val="Bezproreda"/>
      </w:pPr>
      <w:r w:rsidRPr="003A67C6">
        <w:t>Treći važni aspekt izrade korisničkog sučelja je vođenje korisnika, dakle način na koji sustav prati korisnikov rad i pomaže mu.</w:t>
      </w:r>
    </w:p>
    <w:p w:rsidR="007C58BD" w:rsidRPr="003A67C6" w:rsidRDefault="00814839" w:rsidP="003E73BB">
      <w:pPr>
        <w:pStyle w:val="Bezproreda"/>
      </w:pPr>
      <w:r w:rsidRPr="003A67C6">
        <w:t xml:space="preserve"> Vođenje korisnika obavlja se na tri razine:</w:t>
      </w:r>
    </w:p>
    <w:p w:rsidR="007C58BD" w:rsidRPr="003A67C6" w:rsidRDefault="00814839" w:rsidP="005928FB">
      <w:pPr>
        <w:pStyle w:val="Bezproreda"/>
        <w:numPr>
          <w:ilvl w:val="0"/>
          <w:numId w:val="120"/>
        </w:numPr>
      </w:pPr>
      <w:r w:rsidRPr="003A67C6">
        <w:rPr>
          <w:b/>
          <w:bCs/>
          <w:i/>
          <w:iCs/>
        </w:rPr>
        <w:t>Poruke</w:t>
      </w:r>
      <w:r w:rsidRPr="003A67C6">
        <w:t xml:space="preserve"> koje sustav sam proizvodi kao odgovor na korisnikove akcije, dakle obavijesti, upozorenja, te poruke o grešci;</w:t>
      </w:r>
    </w:p>
    <w:p w:rsidR="007C58BD" w:rsidRPr="003A67C6" w:rsidRDefault="00814839" w:rsidP="005928FB">
      <w:pPr>
        <w:pStyle w:val="Bezproreda"/>
        <w:numPr>
          <w:ilvl w:val="0"/>
          <w:numId w:val="120"/>
        </w:numPr>
      </w:pPr>
      <w:r w:rsidRPr="003A67C6">
        <w:rPr>
          <w:b/>
          <w:bCs/>
          <w:i/>
          <w:iCs/>
        </w:rPr>
        <w:t xml:space="preserve">Pomoć </w:t>
      </w:r>
      <w:r w:rsidRPr="003A67C6">
        <w:t>(</w:t>
      </w:r>
      <w:proofErr w:type="spellStart"/>
      <w:r w:rsidRPr="003A67C6">
        <w:t>eng</w:t>
      </w:r>
      <w:proofErr w:type="spellEnd"/>
      <w:r w:rsidRPr="003A67C6">
        <w:t>. on-line help) koje sustav prikazuje na zahtjev korisnika;</w:t>
      </w:r>
    </w:p>
    <w:p w:rsidR="007C58BD" w:rsidRPr="003A67C6" w:rsidRDefault="00814839" w:rsidP="005928FB">
      <w:pPr>
        <w:pStyle w:val="Bezproreda"/>
        <w:numPr>
          <w:ilvl w:val="0"/>
          <w:numId w:val="120"/>
        </w:numPr>
      </w:pPr>
      <w:r w:rsidRPr="003A67C6">
        <w:rPr>
          <w:b/>
          <w:bCs/>
          <w:i/>
          <w:iCs/>
        </w:rPr>
        <w:t xml:space="preserve">Korisnička dokumentacija </w:t>
      </w:r>
      <w:r w:rsidRPr="003A67C6">
        <w:t>koja se isporučuje zajedno sa sustavom.</w:t>
      </w:r>
    </w:p>
    <w:p w:rsidR="003A67C6" w:rsidRDefault="003A67C6" w:rsidP="00AC1363"/>
    <w:p w:rsidR="003A67C6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Vođenje korisnika – poruke</w:t>
      </w:r>
    </w:p>
    <w:p w:rsidR="003E73BB" w:rsidRPr="003A67C6" w:rsidRDefault="003E73BB" w:rsidP="003E73BB">
      <w:pPr>
        <w:pStyle w:val="Bezproreda"/>
      </w:pPr>
      <w:r w:rsidRPr="003A67C6">
        <w:t>Poruke treba oblikovati uzimajući u obzir sljedeće faktore:</w:t>
      </w:r>
    </w:p>
    <w:p w:rsidR="003E73BB" w:rsidRPr="003A67C6" w:rsidRDefault="003E73BB" w:rsidP="005928FB">
      <w:pPr>
        <w:pStyle w:val="Bezproreda"/>
        <w:numPr>
          <w:ilvl w:val="0"/>
          <w:numId w:val="121"/>
        </w:numPr>
      </w:pPr>
      <w:r w:rsidRPr="003A67C6">
        <w:rPr>
          <w:b/>
          <w:bCs/>
          <w:i/>
          <w:iCs/>
        </w:rPr>
        <w:t>kontekst</w:t>
      </w:r>
      <w:r w:rsidRPr="003A67C6">
        <w:t>: sadržaj poruke prilagođava se situaciji u kojoj se korisnik nalazi;</w:t>
      </w:r>
    </w:p>
    <w:p w:rsidR="003E73BB" w:rsidRPr="003A67C6" w:rsidRDefault="003E73BB" w:rsidP="005928FB">
      <w:pPr>
        <w:pStyle w:val="Bezproreda"/>
        <w:numPr>
          <w:ilvl w:val="0"/>
          <w:numId w:val="121"/>
        </w:numPr>
      </w:pPr>
      <w:r w:rsidRPr="003A67C6">
        <w:rPr>
          <w:b/>
          <w:bCs/>
          <w:i/>
          <w:iCs/>
        </w:rPr>
        <w:t>iskustvo korisnika</w:t>
      </w:r>
      <w:r w:rsidRPr="003A67C6">
        <w:t>: opširni tekstovi za početnike, sasvim kratki za iskusne;</w:t>
      </w:r>
    </w:p>
    <w:p w:rsidR="003E73BB" w:rsidRPr="003A67C6" w:rsidRDefault="003E73BB" w:rsidP="005928FB">
      <w:pPr>
        <w:pStyle w:val="Bezproreda"/>
        <w:numPr>
          <w:ilvl w:val="0"/>
          <w:numId w:val="121"/>
        </w:numPr>
      </w:pPr>
      <w:r w:rsidRPr="003A67C6">
        <w:rPr>
          <w:b/>
          <w:bCs/>
          <w:i/>
          <w:iCs/>
        </w:rPr>
        <w:t>stručni profil korisnika</w:t>
      </w:r>
      <w:r w:rsidRPr="003A67C6">
        <w:t>: terminologija iz korisnikove struke;</w:t>
      </w:r>
    </w:p>
    <w:p w:rsidR="003E73BB" w:rsidRPr="003A67C6" w:rsidRDefault="003E73BB" w:rsidP="005928FB">
      <w:pPr>
        <w:pStyle w:val="Bezproreda"/>
        <w:numPr>
          <w:ilvl w:val="0"/>
          <w:numId w:val="121"/>
        </w:numPr>
      </w:pPr>
      <w:r w:rsidRPr="003A67C6">
        <w:rPr>
          <w:b/>
          <w:bCs/>
          <w:i/>
          <w:iCs/>
        </w:rPr>
        <w:t>bonton i stil</w:t>
      </w:r>
      <w:r w:rsidRPr="003A67C6">
        <w:t>: uljudnost, pozitivni pristup, izbjegavanje dosjetki i duhovitosti;</w:t>
      </w:r>
    </w:p>
    <w:p w:rsidR="003E73BB" w:rsidRDefault="003E73BB" w:rsidP="005928FB">
      <w:pPr>
        <w:pStyle w:val="Bezproreda"/>
        <w:numPr>
          <w:ilvl w:val="0"/>
          <w:numId w:val="121"/>
        </w:numPr>
      </w:pPr>
      <w:r w:rsidRPr="003A67C6">
        <w:rPr>
          <w:b/>
          <w:bCs/>
          <w:i/>
          <w:iCs/>
        </w:rPr>
        <w:t>kultura</w:t>
      </w:r>
      <w:r w:rsidRPr="003A67C6">
        <w:t>: u skladu s običajima dotične zemlje.</w:t>
      </w:r>
    </w:p>
    <w:p w:rsidR="003E73BB" w:rsidRPr="003E73BB" w:rsidRDefault="003E73BB" w:rsidP="003E73BB">
      <w:r>
        <w:rPr>
          <w:noProof/>
          <w:lang w:eastAsia="hr-HR"/>
        </w:rPr>
        <w:drawing>
          <wp:anchor distT="0" distB="0" distL="114300" distR="114300" simplePos="0" relativeHeight="251710464" behindDoc="1" locked="0" layoutInCell="1" allowOverlap="1">
            <wp:simplePos x="0" y="0"/>
            <wp:positionH relativeFrom="column">
              <wp:posOffset>2443480</wp:posOffset>
            </wp:positionH>
            <wp:positionV relativeFrom="paragraph">
              <wp:posOffset>82550</wp:posOffset>
            </wp:positionV>
            <wp:extent cx="3714750" cy="1314450"/>
            <wp:effectExtent l="19050" t="0" r="0" b="0"/>
            <wp:wrapTight wrapText="bothSides">
              <wp:wrapPolygon edited="0">
                <wp:start x="12628" y="626"/>
                <wp:lineTo x="1772" y="1252"/>
                <wp:lineTo x="-111" y="1878"/>
                <wp:lineTo x="-111" y="19722"/>
                <wp:lineTo x="1994" y="20661"/>
                <wp:lineTo x="9637" y="21287"/>
                <wp:lineTo x="21600" y="21287"/>
                <wp:lineTo x="21600" y="2504"/>
                <wp:lineTo x="19385" y="626"/>
                <wp:lineTo x="15951" y="626"/>
                <wp:lineTo x="12628" y="626"/>
              </wp:wrapPolygon>
            </wp:wrapTight>
            <wp:docPr id="33" name="Slika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5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1314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  <w:lang w:eastAsia="hr-HR"/>
        </w:rP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-175895</wp:posOffset>
            </wp:positionH>
            <wp:positionV relativeFrom="paragraph">
              <wp:posOffset>168275</wp:posOffset>
            </wp:positionV>
            <wp:extent cx="2419350" cy="1162050"/>
            <wp:effectExtent l="19050" t="0" r="0" b="0"/>
            <wp:wrapTight wrapText="bothSides">
              <wp:wrapPolygon edited="0">
                <wp:start x="-170" y="354"/>
                <wp:lineTo x="-170" y="21246"/>
                <wp:lineTo x="21600" y="21246"/>
                <wp:lineTo x="21600" y="354"/>
                <wp:lineTo x="-170" y="354"/>
              </wp:wrapPolygon>
            </wp:wrapTight>
            <wp:docPr id="32" name="Slika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1620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3E73BB" w:rsidRDefault="003E73BB" w:rsidP="003A67C6">
      <w:pPr>
        <w:rPr>
          <w:b/>
          <w:i/>
          <w:sz w:val="16"/>
          <w:szCs w:val="16"/>
        </w:rPr>
      </w:pPr>
    </w:p>
    <w:p w:rsidR="003E73BB" w:rsidRDefault="003A67C6" w:rsidP="003A67C6">
      <w:pPr>
        <w:rPr>
          <w:b/>
          <w:i/>
          <w:sz w:val="16"/>
          <w:szCs w:val="16"/>
        </w:rPr>
      </w:pPr>
      <w:r w:rsidRPr="003E73BB">
        <w:rPr>
          <w:b/>
          <w:i/>
          <w:sz w:val="16"/>
          <w:szCs w:val="16"/>
        </w:rPr>
        <w:t xml:space="preserve">Prikaz forme za pronalaženje podataka o </w:t>
      </w:r>
      <w:r w:rsidR="003E73BB">
        <w:rPr>
          <w:b/>
          <w:i/>
          <w:sz w:val="16"/>
          <w:szCs w:val="16"/>
        </w:rPr>
        <w:tab/>
      </w:r>
      <w:r w:rsidR="003E73BB">
        <w:rPr>
          <w:b/>
          <w:i/>
          <w:sz w:val="16"/>
          <w:szCs w:val="16"/>
        </w:rPr>
        <w:tab/>
      </w:r>
      <w:r w:rsidR="003E73BB">
        <w:rPr>
          <w:b/>
          <w:i/>
          <w:sz w:val="16"/>
          <w:szCs w:val="16"/>
        </w:rPr>
        <w:tab/>
      </w:r>
      <w:r w:rsidR="003E73BB" w:rsidRPr="003E73BB">
        <w:rPr>
          <w:b/>
          <w:i/>
          <w:sz w:val="16"/>
          <w:szCs w:val="16"/>
        </w:rPr>
        <w:t>Mogući o</w:t>
      </w:r>
      <w:r w:rsidR="003E73BB">
        <w:rPr>
          <w:b/>
          <w:i/>
          <w:sz w:val="16"/>
          <w:szCs w:val="16"/>
        </w:rPr>
        <w:t>dgovori aplikacije na krivo ime</w:t>
      </w:r>
    </w:p>
    <w:p w:rsidR="003A67C6" w:rsidRPr="003E73BB" w:rsidRDefault="003A67C6" w:rsidP="003A67C6">
      <w:pPr>
        <w:rPr>
          <w:b/>
          <w:i/>
          <w:sz w:val="16"/>
          <w:szCs w:val="16"/>
        </w:rPr>
      </w:pPr>
      <w:r w:rsidRPr="003E73BB">
        <w:rPr>
          <w:b/>
          <w:i/>
          <w:sz w:val="16"/>
          <w:szCs w:val="16"/>
        </w:rPr>
        <w:t>pacijentu bolnice</w:t>
      </w:r>
    </w:p>
    <w:p w:rsidR="003A67C6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lastRenderedPageBreak/>
        <w:t>Vođenje korisnika – pomoć</w:t>
      </w:r>
    </w:p>
    <w:p w:rsidR="007C58BD" w:rsidRPr="003A67C6" w:rsidRDefault="00814839" w:rsidP="005928FB">
      <w:pPr>
        <w:pStyle w:val="Bezproreda"/>
        <w:numPr>
          <w:ilvl w:val="0"/>
          <w:numId w:val="122"/>
        </w:numPr>
      </w:pPr>
      <w:r w:rsidRPr="003A67C6">
        <w:t xml:space="preserve">Modul za "Pomoć" se sastoje od “kartica” teksta i međusobnih referenci. </w:t>
      </w:r>
    </w:p>
    <w:p w:rsidR="007C58BD" w:rsidRPr="003A67C6" w:rsidRDefault="00814839" w:rsidP="005928FB">
      <w:pPr>
        <w:pStyle w:val="Bezproreda"/>
        <w:numPr>
          <w:ilvl w:val="0"/>
          <w:numId w:val="122"/>
        </w:numPr>
      </w:pPr>
      <w:r w:rsidRPr="003A67C6">
        <w:t xml:space="preserve">Obično ima složenu mrežnu strukturu. </w:t>
      </w:r>
    </w:p>
    <w:p w:rsidR="007C58BD" w:rsidRPr="003A67C6" w:rsidRDefault="00814839" w:rsidP="005928FB">
      <w:pPr>
        <w:pStyle w:val="Bezproreda"/>
        <w:numPr>
          <w:ilvl w:val="0"/>
          <w:numId w:val="122"/>
        </w:numPr>
      </w:pPr>
      <w:r w:rsidRPr="003A67C6">
        <w:t>Sustav treba korisniku osigurati razna mjesta ulaska u ovu mrežu, ovisno o tome da li on želi općenite  informacije, upute o pojedinoj aplikaciji, precizne  upute o određenoj naredbi unutar aplikacije, ili pak detaljnije objašnjenje vezano uz poruku o greški.</w:t>
      </w:r>
    </w:p>
    <w:p w:rsidR="003A67C6" w:rsidRDefault="005928FB" w:rsidP="00AC1363">
      <w:r>
        <w:rPr>
          <w:noProof/>
          <w:lang w:eastAsia="hr-HR"/>
        </w:rPr>
        <w:drawing>
          <wp:anchor distT="0" distB="0" distL="114300" distR="114300" simplePos="0" relativeHeight="251712512" behindDoc="0" locked="0" layoutInCell="1" allowOverlap="1">
            <wp:simplePos x="0" y="0"/>
            <wp:positionH relativeFrom="column">
              <wp:posOffset>528955</wp:posOffset>
            </wp:positionH>
            <wp:positionV relativeFrom="paragraph">
              <wp:posOffset>135890</wp:posOffset>
            </wp:positionV>
            <wp:extent cx="3943350" cy="2028825"/>
            <wp:effectExtent l="19050" t="0" r="0" b="0"/>
            <wp:wrapSquare wrapText="bothSides"/>
            <wp:docPr id="34" name="Slika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715" name="Picture 3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2028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A67C6" w:rsidRDefault="003A67C6" w:rsidP="00AC1363"/>
    <w:p w:rsidR="005928FB" w:rsidRDefault="005928FB" w:rsidP="00AC1363"/>
    <w:p w:rsidR="005928FB" w:rsidRDefault="005928FB" w:rsidP="00AC1363"/>
    <w:p w:rsidR="005928FB" w:rsidRDefault="005928FB" w:rsidP="00AC1363"/>
    <w:p w:rsidR="005928FB" w:rsidRDefault="005928FB" w:rsidP="00AC1363"/>
    <w:p w:rsidR="005928FB" w:rsidRDefault="005928FB" w:rsidP="00AC1363"/>
    <w:p w:rsidR="005928FB" w:rsidRDefault="005928FB" w:rsidP="0012119C">
      <w:pPr>
        <w:pStyle w:val="Naslov2"/>
        <w:rPr>
          <w:sz w:val="32"/>
          <w:szCs w:val="32"/>
        </w:rPr>
      </w:pPr>
    </w:p>
    <w:p w:rsidR="003A67C6" w:rsidRPr="0012119C" w:rsidRDefault="003A67C6" w:rsidP="0012119C">
      <w:pPr>
        <w:pStyle w:val="Naslov2"/>
        <w:rPr>
          <w:sz w:val="32"/>
          <w:szCs w:val="32"/>
        </w:rPr>
      </w:pPr>
      <w:r w:rsidRPr="0012119C">
        <w:rPr>
          <w:sz w:val="32"/>
          <w:szCs w:val="32"/>
        </w:rPr>
        <w:t>Vođenje korisnika – korisnička dokumentacija</w:t>
      </w:r>
    </w:p>
    <w:p w:rsidR="007C58BD" w:rsidRPr="003A67C6" w:rsidRDefault="00814839" w:rsidP="003E73BB">
      <w:pPr>
        <w:pStyle w:val="Bezproreda"/>
      </w:pPr>
      <w:r w:rsidRPr="003A67C6">
        <w:t xml:space="preserve">Korisnička dokumentacija opisuje funkcije sustava na korisnicima razumljiv način. </w:t>
      </w:r>
    </w:p>
    <w:p w:rsidR="007C58BD" w:rsidRPr="003A67C6" w:rsidRDefault="00814839" w:rsidP="003E73BB">
      <w:pPr>
        <w:pStyle w:val="Bezproreda"/>
      </w:pPr>
      <w:r w:rsidRPr="003A67C6">
        <w:t xml:space="preserve">Distribuira se zajedno sa sustavom na papirnatom ili elektroničkom mediju. </w:t>
      </w:r>
    </w:p>
    <w:p w:rsidR="007C58BD" w:rsidRDefault="00814839" w:rsidP="003E73BB">
      <w:pPr>
        <w:pStyle w:val="Bezproreda"/>
      </w:pPr>
      <w:r w:rsidRPr="003A67C6">
        <w:t>Sastoji se barem od slijedećih dokumenata</w:t>
      </w:r>
      <w:r w:rsidR="003E73BB">
        <w:t>:</w:t>
      </w:r>
    </w:p>
    <w:p w:rsidR="003E73BB" w:rsidRPr="003A67C6" w:rsidRDefault="003E73BB" w:rsidP="003E73BB">
      <w:pPr>
        <w:pStyle w:val="Bezproreda"/>
      </w:pPr>
    </w:p>
    <w:p w:rsidR="007C58BD" w:rsidRPr="003A67C6" w:rsidRDefault="00814839" w:rsidP="005928FB">
      <w:pPr>
        <w:pStyle w:val="Bezproreda"/>
        <w:numPr>
          <w:ilvl w:val="0"/>
          <w:numId w:val="123"/>
        </w:numPr>
      </w:pPr>
      <w:r w:rsidRPr="003A67C6">
        <w:rPr>
          <w:b/>
          <w:bCs/>
          <w:i/>
          <w:iCs/>
        </w:rPr>
        <w:t xml:space="preserve">Funkcionalni opis - </w:t>
      </w:r>
      <w:r w:rsidRPr="003A67C6">
        <w:t>Namijenjen je procjeniteljima sustava i daje se grubi opis što sustav može a što ne može raditi. Priloženi su primjeri, tabele i dijagrami. Ne objašnjavaju se operativni detalji.</w:t>
      </w:r>
    </w:p>
    <w:p w:rsidR="007C58BD" w:rsidRPr="003A67C6" w:rsidRDefault="00814839" w:rsidP="005928FB">
      <w:pPr>
        <w:pStyle w:val="Bezproreda"/>
        <w:numPr>
          <w:ilvl w:val="0"/>
          <w:numId w:val="123"/>
        </w:numPr>
      </w:pPr>
      <w:r w:rsidRPr="003A67C6">
        <w:rPr>
          <w:b/>
          <w:bCs/>
          <w:i/>
          <w:iCs/>
        </w:rPr>
        <w:t xml:space="preserve">Vodič za instalaciju - </w:t>
      </w:r>
      <w:r w:rsidRPr="003A67C6">
        <w:t>Namijenjen je sistem-administratoru ili korisniku. Opisuje instalaciju sustava na zadanoj vrsti računala. Sadrži opis distribucijskog medija, definiciju minimalne hardverske i softverske konfiguracije potrebne za pokretanje sustava, proceduru instaliranja i podešavanja.</w:t>
      </w:r>
    </w:p>
    <w:p w:rsidR="007C58BD" w:rsidRPr="003A67C6" w:rsidRDefault="00814839" w:rsidP="005928FB">
      <w:pPr>
        <w:pStyle w:val="Bezproreda"/>
        <w:numPr>
          <w:ilvl w:val="0"/>
          <w:numId w:val="123"/>
        </w:numPr>
      </w:pPr>
      <w:r w:rsidRPr="003A67C6">
        <w:rPr>
          <w:b/>
          <w:bCs/>
          <w:i/>
          <w:iCs/>
        </w:rPr>
        <w:t xml:space="preserve">Uvodni priručnik - </w:t>
      </w:r>
      <w:r w:rsidRPr="003A67C6">
        <w:t>Namijenjen je novim korisnicima. Daje neformalni uvod u sustav, te opisuje njegovu “normalnu” upotrebu. Pisan je u formi “tečaja”, sadrži mnogo primjera, te uputa kako izbjeći uobičajene greške.</w:t>
      </w:r>
    </w:p>
    <w:p w:rsidR="007C58BD" w:rsidRPr="003A67C6" w:rsidRDefault="00814839" w:rsidP="005928FB">
      <w:pPr>
        <w:pStyle w:val="Bezproreda"/>
        <w:numPr>
          <w:ilvl w:val="0"/>
          <w:numId w:val="123"/>
        </w:numPr>
      </w:pPr>
      <w:r w:rsidRPr="003A67C6">
        <w:rPr>
          <w:b/>
          <w:bCs/>
          <w:i/>
          <w:iCs/>
        </w:rPr>
        <w:t xml:space="preserve">Referentni priručnik - </w:t>
      </w:r>
      <w:r w:rsidRPr="003A67C6">
        <w:t>Namijenjen je iskusnim korisnicima. U potpunosti, te na vrlo precizan način dokumentira sve funkcije sustava, sve oblike njegove upotrebe, sve greške koje mogu nastupiti. Nije u formi tečaja. Stil je formalan, struktura je stroga. Snalaženje u tekstu osigurano je preko indeksa pojmova.</w:t>
      </w:r>
    </w:p>
    <w:p w:rsidR="007C58BD" w:rsidRPr="003A67C6" w:rsidRDefault="00814839" w:rsidP="005928FB">
      <w:pPr>
        <w:pStyle w:val="Bezproreda"/>
        <w:numPr>
          <w:ilvl w:val="0"/>
          <w:numId w:val="123"/>
        </w:numPr>
      </w:pPr>
      <w:r w:rsidRPr="003A67C6">
        <w:rPr>
          <w:b/>
          <w:bCs/>
          <w:i/>
          <w:iCs/>
        </w:rPr>
        <w:t xml:space="preserve">Priručnik za administriranje - </w:t>
      </w:r>
      <w:r w:rsidRPr="003A67C6">
        <w:t>Namijenjen je sistem-administratorima ili operatorima. Opisuje aktivnosti poput stvaranja sigurnosnih kopija, upravljanja resursima, praćenja performansi, podešavanja rada, evidentiranja korisnika, postavljanja zaštite.</w:t>
      </w:r>
    </w:p>
    <w:p w:rsidR="003A67C6" w:rsidRPr="003A67C6" w:rsidRDefault="003A67C6" w:rsidP="00AC1363"/>
    <w:sectPr w:rsidR="003A67C6" w:rsidRPr="003A67C6" w:rsidSect="00F9692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37E99"/>
    <w:multiLevelType w:val="hybridMultilevel"/>
    <w:tmpl w:val="050848B0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260C6C"/>
    <w:multiLevelType w:val="hybridMultilevel"/>
    <w:tmpl w:val="74847BE0"/>
    <w:lvl w:ilvl="0" w:tplc="09A8F750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D0039F"/>
    <w:multiLevelType w:val="hybridMultilevel"/>
    <w:tmpl w:val="4956FB06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2D71283"/>
    <w:multiLevelType w:val="hybridMultilevel"/>
    <w:tmpl w:val="C664929E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3DD6B54"/>
    <w:multiLevelType w:val="hybridMultilevel"/>
    <w:tmpl w:val="6728BF14"/>
    <w:lvl w:ilvl="0" w:tplc="041A0011">
      <w:start w:val="1"/>
      <w:numFmt w:val="decimal"/>
      <w:lvlText w:val="%1)"/>
      <w:lvlJc w:val="left"/>
      <w:pPr>
        <w:ind w:left="720" w:hanging="360"/>
      </w:pPr>
    </w:lvl>
    <w:lvl w:ilvl="1" w:tplc="041A0019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3E34054"/>
    <w:multiLevelType w:val="hybridMultilevel"/>
    <w:tmpl w:val="163C3C7C"/>
    <w:lvl w:ilvl="0" w:tplc="09A8F750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3EE6389"/>
    <w:multiLevelType w:val="hybridMultilevel"/>
    <w:tmpl w:val="70004918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7DC3DA8"/>
    <w:multiLevelType w:val="hybridMultilevel"/>
    <w:tmpl w:val="4CA24C54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09F648C4"/>
    <w:multiLevelType w:val="hybridMultilevel"/>
    <w:tmpl w:val="781ADE90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0A68595D"/>
    <w:multiLevelType w:val="hybridMultilevel"/>
    <w:tmpl w:val="251AC38A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B36399A"/>
    <w:multiLevelType w:val="hybridMultilevel"/>
    <w:tmpl w:val="5EF68DDC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0B4870E1"/>
    <w:multiLevelType w:val="hybridMultilevel"/>
    <w:tmpl w:val="95D0E1BC"/>
    <w:lvl w:ilvl="0" w:tplc="041A0009">
      <w:start w:val="1"/>
      <w:numFmt w:val="bullet"/>
      <w:lvlText w:val=""/>
      <w:lvlJc w:val="left"/>
      <w:pPr>
        <w:ind w:left="107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2">
    <w:nsid w:val="0C6E02E6"/>
    <w:multiLevelType w:val="hybridMultilevel"/>
    <w:tmpl w:val="B854FDF8"/>
    <w:lvl w:ilvl="0" w:tplc="041A000B">
      <w:start w:val="1"/>
      <w:numFmt w:val="bullet"/>
      <w:lvlText w:val=""/>
      <w:lvlJc w:val="left"/>
      <w:pPr>
        <w:ind w:left="1211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>
    <w:nsid w:val="0CED1FC7"/>
    <w:multiLevelType w:val="hybridMultilevel"/>
    <w:tmpl w:val="591CF184"/>
    <w:lvl w:ilvl="0" w:tplc="041A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01A440C">
      <w:start w:val="818"/>
      <w:numFmt w:val="bullet"/>
      <w:lvlText w:val=""/>
      <w:lvlJc w:val="left"/>
      <w:pPr>
        <w:tabs>
          <w:tab w:val="num" w:pos="1080"/>
        </w:tabs>
        <w:ind w:left="1080" w:hanging="360"/>
      </w:pPr>
      <w:rPr>
        <w:rFonts w:ascii="Wingdings 2" w:hAnsi="Wingdings 2" w:hint="default"/>
      </w:rPr>
    </w:lvl>
    <w:lvl w:ilvl="2" w:tplc="D9F29C1A" w:tentative="1">
      <w:start w:val="1"/>
      <w:numFmt w:val="bullet"/>
      <w:lvlText w:val=""/>
      <w:lvlJc w:val="left"/>
      <w:pPr>
        <w:tabs>
          <w:tab w:val="num" w:pos="1800"/>
        </w:tabs>
        <w:ind w:left="1800" w:hanging="360"/>
      </w:pPr>
      <w:rPr>
        <w:rFonts w:ascii="Wingdings 2" w:hAnsi="Wingdings 2" w:hint="default"/>
      </w:rPr>
    </w:lvl>
    <w:lvl w:ilvl="3" w:tplc="07B4E2B2" w:tentative="1">
      <w:start w:val="1"/>
      <w:numFmt w:val="bullet"/>
      <w:lvlText w:val=""/>
      <w:lvlJc w:val="left"/>
      <w:pPr>
        <w:tabs>
          <w:tab w:val="num" w:pos="2520"/>
        </w:tabs>
        <w:ind w:left="2520" w:hanging="360"/>
      </w:pPr>
      <w:rPr>
        <w:rFonts w:ascii="Wingdings 2" w:hAnsi="Wingdings 2" w:hint="default"/>
      </w:rPr>
    </w:lvl>
    <w:lvl w:ilvl="4" w:tplc="4FFE2AC2" w:tentative="1">
      <w:start w:val="1"/>
      <w:numFmt w:val="bullet"/>
      <w:lvlText w:val=""/>
      <w:lvlJc w:val="left"/>
      <w:pPr>
        <w:tabs>
          <w:tab w:val="num" w:pos="3240"/>
        </w:tabs>
        <w:ind w:left="3240" w:hanging="360"/>
      </w:pPr>
      <w:rPr>
        <w:rFonts w:ascii="Wingdings 2" w:hAnsi="Wingdings 2" w:hint="default"/>
      </w:rPr>
    </w:lvl>
    <w:lvl w:ilvl="5" w:tplc="AEF21214" w:tentative="1">
      <w:start w:val="1"/>
      <w:numFmt w:val="bullet"/>
      <w:lvlText w:val=""/>
      <w:lvlJc w:val="left"/>
      <w:pPr>
        <w:tabs>
          <w:tab w:val="num" w:pos="3960"/>
        </w:tabs>
        <w:ind w:left="3960" w:hanging="360"/>
      </w:pPr>
      <w:rPr>
        <w:rFonts w:ascii="Wingdings 2" w:hAnsi="Wingdings 2" w:hint="default"/>
      </w:rPr>
    </w:lvl>
    <w:lvl w:ilvl="6" w:tplc="0DE68592" w:tentative="1">
      <w:start w:val="1"/>
      <w:numFmt w:val="bullet"/>
      <w:lvlText w:val=""/>
      <w:lvlJc w:val="left"/>
      <w:pPr>
        <w:tabs>
          <w:tab w:val="num" w:pos="4680"/>
        </w:tabs>
        <w:ind w:left="4680" w:hanging="360"/>
      </w:pPr>
      <w:rPr>
        <w:rFonts w:ascii="Wingdings 2" w:hAnsi="Wingdings 2" w:hint="default"/>
      </w:rPr>
    </w:lvl>
    <w:lvl w:ilvl="7" w:tplc="BB90040A" w:tentative="1">
      <w:start w:val="1"/>
      <w:numFmt w:val="bullet"/>
      <w:lvlText w:val=""/>
      <w:lvlJc w:val="left"/>
      <w:pPr>
        <w:tabs>
          <w:tab w:val="num" w:pos="5400"/>
        </w:tabs>
        <w:ind w:left="5400" w:hanging="360"/>
      </w:pPr>
      <w:rPr>
        <w:rFonts w:ascii="Wingdings 2" w:hAnsi="Wingdings 2" w:hint="default"/>
      </w:rPr>
    </w:lvl>
    <w:lvl w:ilvl="8" w:tplc="46F81AC0" w:tentative="1">
      <w:start w:val="1"/>
      <w:numFmt w:val="bullet"/>
      <w:lvlText w:val=""/>
      <w:lvlJc w:val="left"/>
      <w:pPr>
        <w:tabs>
          <w:tab w:val="num" w:pos="6120"/>
        </w:tabs>
        <w:ind w:left="6120" w:hanging="360"/>
      </w:pPr>
      <w:rPr>
        <w:rFonts w:ascii="Wingdings 2" w:hAnsi="Wingdings 2" w:hint="default"/>
      </w:rPr>
    </w:lvl>
  </w:abstractNum>
  <w:abstractNum w:abstractNumId="14">
    <w:nsid w:val="0D9F4C52"/>
    <w:multiLevelType w:val="hybridMultilevel"/>
    <w:tmpl w:val="6408F66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DB91E18"/>
    <w:multiLevelType w:val="hybridMultilevel"/>
    <w:tmpl w:val="BFC8DDD2"/>
    <w:lvl w:ilvl="0" w:tplc="09A8F750">
      <w:numFmt w:val="bullet"/>
      <w:lvlText w:val="-"/>
      <w:lvlJc w:val="left"/>
      <w:pPr>
        <w:ind w:left="390" w:hanging="36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6">
    <w:nsid w:val="0E4D54B3"/>
    <w:multiLevelType w:val="hybridMultilevel"/>
    <w:tmpl w:val="4802DCA4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0F3C24AB"/>
    <w:multiLevelType w:val="hybridMultilevel"/>
    <w:tmpl w:val="F0023370"/>
    <w:lvl w:ilvl="0" w:tplc="09A8F750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0FD6695"/>
    <w:multiLevelType w:val="hybridMultilevel"/>
    <w:tmpl w:val="555C21CC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117D09A9"/>
    <w:multiLevelType w:val="hybridMultilevel"/>
    <w:tmpl w:val="763EA0D2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11884B94"/>
    <w:multiLevelType w:val="hybridMultilevel"/>
    <w:tmpl w:val="E6D4D026"/>
    <w:lvl w:ilvl="0" w:tplc="AE160B8A">
      <w:numFmt w:val="bullet"/>
      <w:lvlText w:val="-"/>
      <w:lvlJc w:val="left"/>
      <w:pPr>
        <w:ind w:left="39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1">
    <w:nsid w:val="11AF0EDB"/>
    <w:multiLevelType w:val="hybridMultilevel"/>
    <w:tmpl w:val="1D521272"/>
    <w:lvl w:ilvl="0" w:tplc="041A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>
    <w:nsid w:val="12DC43C1"/>
    <w:multiLevelType w:val="hybridMultilevel"/>
    <w:tmpl w:val="21D689B8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3D633CA"/>
    <w:multiLevelType w:val="hybridMultilevel"/>
    <w:tmpl w:val="2BE2EE18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175438E0"/>
    <w:multiLevelType w:val="hybridMultilevel"/>
    <w:tmpl w:val="4C2C9118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17FB2545"/>
    <w:multiLevelType w:val="hybridMultilevel"/>
    <w:tmpl w:val="60B8D288"/>
    <w:lvl w:ilvl="0" w:tplc="028E5956">
      <w:start w:val="782"/>
      <w:numFmt w:val="bullet"/>
      <w:lvlText w:val=""/>
      <w:lvlJc w:val="left"/>
      <w:pPr>
        <w:ind w:left="720" w:hanging="360"/>
      </w:pPr>
      <w:rPr>
        <w:rFonts w:ascii="Wingdings 2" w:hAnsi="Wingdings 2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1848413D"/>
    <w:multiLevelType w:val="hybridMultilevel"/>
    <w:tmpl w:val="FAE84240"/>
    <w:lvl w:ilvl="0" w:tplc="041A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8ED7D6D"/>
    <w:multiLevelType w:val="hybridMultilevel"/>
    <w:tmpl w:val="1FF66AD2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19447F54"/>
    <w:multiLevelType w:val="hybridMultilevel"/>
    <w:tmpl w:val="19C4E10E"/>
    <w:lvl w:ilvl="0" w:tplc="AE160B8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1A24077A"/>
    <w:multiLevelType w:val="hybridMultilevel"/>
    <w:tmpl w:val="FB663CC0"/>
    <w:lvl w:ilvl="0" w:tplc="AE160B8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1A764610"/>
    <w:multiLevelType w:val="hybridMultilevel"/>
    <w:tmpl w:val="55DEC1C8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1C0A5788"/>
    <w:multiLevelType w:val="hybridMultilevel"/>
    <w:tmpl w:val="8A7E96B0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1E4D357A"/>
    <w:multiLevelType w:val="hybridMultilevel"/>
    <w:tmpl w:val="B45A5616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1EB94EF5"/>
    <w:multiLevelType w:val="hybridMultilevel"/>
    <w:tmpl w:val="B60A4864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235B25F4"/>
    <w:multiLevelType w:val="hybridMultilevel"/>
    <w:tmpl w:val="5DE45F54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237E4B87"/>
    <w:multiLevelType w:val="hybridMultilevel"/>
    <w:tmpl w:val="7162562C"/>
    <w:lvl w:ilvl="0" w:tplc="041A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6">
    <w:nsid w:val="237F6A3E"/>
    <w:multiLevelType w:val="hybridMultilevel"/>
    <w:tmpl w:val="45846428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25FE40C9"/>
    <w:multiLevelType w:val="hybridMultilevel"/>
    <w:tmpl w:val="4CAA6358"/>
    <w:lvl w:ilvl="0" w:tplc="028E5956">
      <w:start w:val="782"/>
      <w:numFmt w:val="bullet"/>
      <w:lvlText w:val=""/>
      <w:lvlJc w:val="left"/>
      <w:pPr>
        <w:ind w:left="720" w:hanging="360"/>
      </w:pPr>
      <w:rPr>
        <w:rFonts w:ascii="Wingdings 2" w:hAnsi="Wingdings 2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28FA36BC"/>
    <w:multiLevelType w:val="hybridMultilevel"/>
    <w:tmpl w:val="140E9990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19" w:tentative="1">
      <w:start w:val="1"/>
      <w:numFmt w:val="lowerLetter"/>
      <w:lvlText w:val="%2."/>
      <w:lvlJc w:val="left"/>
      <w:pPr>
        <w:ind w:left="1080" w:hanging="360"/>
      </w:pPr>
    </w:lvl>
    <w:lvl w:ilvl="2" w:tplc="041A001B" w:tentative="1">
      <w:start w:val="1"/>
      <w:numFmt w:val="lowerRoman"/>
      <w:lvlText w:val="%3."/>
      <w:lvlJc w:val="right"/>
      <w:pPr>
        <w:ind w:left="1800" w:hanging="180"/>
      </w:pPr>
    </w:lvl>
    <w:lvl w:ilvl="3" w:tplc="041A000F" w:tentative="1">
      <w:start w:val="1"/>
      <w:numFmt w:val="decimal"/>
      <w:lvlText w:val="%4."/>
      <w:lvlJc w:val="left"/>
      <w:pPr>
        <w:ind w:left="2520" w:hanging="360"/>
      </w:pPr>
    </w:lvl>
    <w:lvl w:ilvl="4" w:tplc="041A0019" w:tentative="1">
      <w:start w:val="1"/>
      <w:numFmt w:val="lowerLetter"/>
      <w:lvlText w:val="%5."/>
      <w:lvlJc w:val="left"/>
      <w:pPr>
        <w:ind w:left="3240" w:hanging="360"/>
      </w:pPr>
    </w:lvl>
    <w:lvl w:ilvl="5" w:tplc="041A001B" w:tentative="1">
      <w:start w:val="1"/>
      <w:numFmt w:val="lowerRoman"/>
      <w:lvlText w:val="%6."/>
      <w:lvlJc w:val="right"/>
      <w:pPr>
        <w:ind w:left="3960" w:hanging="180"/>
      </w:pPr>
    </w:lvl>
    <w:lvl w:ilvl="6" w:tplc="041A000F" w:tentative="1">
      <w:start w:val="1"/>
      <w:numFmt w:val="decimal"/>
      <w:lvlText w:val="%7."/>
      <w:lvlJc w:val="left"/>
      <w:pPr>
        <w:ind w:left="4680" w:hanging="360"/>
      </w:pPr>
    </w:lvl>
    <w:lvl w:ilvl="7" w:tplc="041A0019" w:tentative="1">
      <w:start w:val="1"/>
      <w:numFmt w:val="lowerLetter"/>
      <w:lvlText w:val="%8."/>
      <w:lvlJc w:val="left"/>
      <w:pPr>
        <w:ind w:left="5400" w:hanging="360"/>
      </w:pPr>
    </w:lvl>
    <w:lvl w:ilvl="8" w:tplc="041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2C3226C1"/>
    <w:multiLevelType w:val="hybridMultilevel"/>
    <w:tmpl w:val="FC500FAE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>
    <w:nsid w:val="30BD6FB8"/>
    <w:multiLevelType w:val="hybridMultilevel"/>
    <w:tmpl w:val="8032687E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31873C8E"/>
    <w:multiLevelType w:val="hybridMultilevel"/>
    <w:tmpl w:val="9ECA4068"/>
    <w:lvl w:ilvl="0" w:tplc="041A000B">
      <w:start w:val="1"/>
      <w:numFmt w:val="bullet"/>
      <w:lvlText w:val=""/>
      <w:lvlJc w:val="left"/>
      <w:pPr>
        <w:ind w:left="644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>
    <w:nsid w:val="31A832AF"/>
    <w:multiLevelType w:val="hybridMultilevel"/>
    <w:tmpl w:val="270A339A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32DC517B"/>
    <w:multiLevelType w:val="hybridMultilevel"/>
    <w:tmpl w:val="5400DD12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35C333E9"/>
    <w:multiLevelType w:val="hybridMultilevel"/>
    <w:tmpl w:val="7902E7AC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36790A3A"/>
    <w:multiLevelType w:val="hybridMultilevel"/>
    <w:tmpl w:val="F286A094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36797EE7"/>
    <w:multiLevelType w:val="hybridMultilevel"/>
    <w:tmpl w:val="665081E6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371734A3"/>
    <w:multiLevelType w:val="hybridMultilevel"/>
    <w:tmpl w:val="130644A4"/>
    <w:lvl w:ilvl="0" w:tplc="041A0009">
      <w:start w:val="1"/>
      <w:numFmt w:val="bullet"/>
      <w:lvlText w:val=""/>
      <w:lvlJc w:val="left"/>
      <w:pPr>
        <w:ind w:left="107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8">
    <w:nsid w:val="37950193"/>
    <w:multiLevelType w:val="hybridMultilevel"/>
    <w:tmpl w:val="342CEFBA"/>
    <w:lvl w:ilvl="0" w:tplc="041A0009">
      <w:start w:val="1"/>
      <w:numFmt w:val="bullet"/>
      <w:lvlText w:val=""/>
      <w:lvlJc w:val="left"/>
      <w:pPr>
        <w:ind w:left="107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9">
    <w:nsid w:val="38C47F26"/>
    <w:multiLevelType w:val="hybridMultilevel"/>
    <w:tmpl w:val="5A74793A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39E66612"/>
    <w:multiLevelType w:val="hybridMultilevel"/>
    <w:tmpl w:val="29E0DC0E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1">
    <w:nsid w:val="3A6E60BD"/>
    <w:multiLevelType w:val="hybridMultilevel"/>
    <w:tmpl w:val="0DFA6E7C"/>
    <w:lvl w:ilvl="0" w:tplc="09A8F750"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3B0737AE"/>
    <w:multiLevelType w:val="hybridMultilevel"/>
    <w:tmpl w:val="9BB8676A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3D691905"/>
    <w:multiLevelType w:val="hybridMultilevel"/>
    <w:tmpl w:val="2B9425E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405C55C9"/>
    <w:multiLevelType w:val="hybridMultilevel"/>
    <w:tmpl w:val="C4965ED8"/>
    <w:lvl w:ilvl="0" w:tplc="041A0005">
      <w:start w:val="1"/>
      <w:numFmt w:val="bullet"/>
      <w:lvlText w:val=""/>
      <w:lvlJc w:val="left"/>
      <w:pPr>
        <w:ind w:left="644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5">
    <w:nsid w:val="41B501B7"/>
    <w:multiLevelType w:val="hybridMultilevel"/>
    <w:tmpl w:val="0AAA9974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19" w:tentative="1">
      <w:start w:val="1"/>
      <w:numFmt w:val="lowerLetter"/>
      <w:lvlText w:val="%2."/>
      <w:lvlJc w:val="left"/>
      <w:pPr>
        <w:ind w:left="1080" w:hanging="360"/>
      </w:pPr>
    </w:lvl>
    <w:lvl w:ilvl="2" w:tplc="041A001B" w:tentative="1">
      <w:start w:val="1"/>
      <w:numFmt w:val="lowerRoman"/>
      <w:lvlText w:val="%3."/>
      <w:lvlJc w:val="right"/>
      <w:pPr>
        <w:ind w:left="1800" w:hanging="180"/>
      </w:pPr>
    </w:lvl>
    <w:lvl w:ilvl="3" w:tplc="041A000F" w:tentative="1">
      <w:start w:val="1"/>
      <w:numFmt w:val="decimal"/>
      <w:lvlText w:val="%4."/>
      <w:lvlJc w:val="left"/>
      <w:pPr>
        <w:ind w:left="2520" w:hanging="360"/>
      </w:pPr>
    </w:lvl>
    <w:lvl w:ilvl="4" w:tplc="041A0019" w:tentative="1">
      <w:start w:val="1"/>
      <w:numFmt w:val="lowerLetter"/>
      <w:lvlText w:val="%5."/>
      <w:lvlJc w:val="left"/>
      <w:pPr>
        <w:ind w:left="3240" w:hanging="360"/>
      </w:pPr>
    </w:lvl>
    <w:lvl w:ilvl="5" w:tplc="041A001B" w:tentative="1">
      <w:start w:val="1"/>
      <w:numFmt w:val="lowerRoman"/>
      <w:lvlText w:val="%6."/>
      <w:lvlJc w:val="right"/>
      <w:pPr>
        <w:ind w:left="3960" w:hanging="180"/>
      </w:pPr>
    </w:lvl>
    <w:lvl w:ilvl="6" w:tplc="041A000F" w:tentative="1">
      <w:start w:val="1"/>
      <w:numFmt w:val="decimal"/>
      <w:lvlText w:val="%7."/>
      <w:lvlJc w:val="left"/>
      <w:pPr>
        <w:ind w:left="4680" w:hanging="360"/>
      </w:pPr>
    </w:lvl>
    <w:lvl w:ilvl="7" w:tplc="041A0019" w:tentative="1">
      <w:start w:val="1"/>
      <w:numFmt w:val="lowerLetter"/>
      <w:lvlText w:val="%8."/>
      <w:lvlJc w:val="left"/>
      <w:pPr>
        <w:ind w:left="5400" w:hanging="360"/>
      </w:pPr>
    </w:lvl>
    <w:lvl w:ilvl="8" w:tplc="041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6">
    <w:nsid w:val="41D70712"/>
    <w:multiLevelType w:val="hybridMultilevel"/>
    <w:tmpl w:val="E4C05730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19" w:tentative="1">
      <w:start w:val="1"/>
      <w:numFmt w:val="lowerLetter"/>
      <w:lvlText w:val="%2."/>
      <w:lvlJc w:val="left"/>
      <w:pPr>
        <w:ind w:left="1080" w:hanging="360"/>
      </w:pPr>
    </w:lvl>
    <w:lvl w:ilvl="2" w:tplc="041A001B" w:tentative="1">
      <w:start w:val="1"/>
      <w:numFmt w:val="lowerRoman"/>
      <w:lvlText w:val="%3."/>
      <w:lvlJc w:val="right"/>
      <w:pPr>
        <w:ind w:left="1800" w:hanging="180"/>
      </w:pPr>
    </w:lvl>
    <w:lvl w:ilvl="3" w:tplc="041A000F" w:tentative="1">
      <w:start w:val="1"/>
      <w:numFmt w:val="decimal"/>
      <w:lvlText w:val="%4."/>
      <w:lvlJc w:val="left"/>
      <w:pPr>
        <w:ind w:left="2520" w:hanging="360"/>
      </w:pPr>
    </w:lvl>
    <w:lvl w:ilvl="4" w:tplc="041A0019" w:tentative="1">
      <w:start w:val="1"/>
      <w:numFmt w:val="lowerLetter"/>
      <w:lvlText w:val="%5."/>
      <w:lvlJc w:val="left"/>
      <w:pPr>
        <w:ind w:left="3240" w:hanging="360"/>
      </w:pPr>
    </w:lvl>
    <w:lvl w:ilvl="5" w:tplc="041A001B" w:tentative="1">
      <w:start w:val="1"/>
      <w:numFmt w:val="lowerRoman"/>
      <w:lvlText w:val="%6."/>
      <w:lvlJc w:val="right"/>
      <w:pPr>
        <w:ind w:left="3960" w:hanging="180"/>
      </w:pPr>
    </w:lvl>
    <w:lvl w:ilvl="6" w:tplc="041A000F" w:tentative="1">
      <w:start w:val="1"/>
      <w:numFmt w:val="decimal"/>
      <w:lvlText w:val="%7."/>
      <w:lvlJc w:val="left"/>
      <w:pPr>
        <w:ind w:left="4680" w:hanging="360"/>
      </w:pPr>
    </w:lvl>
    <w:lvl w:ilvl="7" w:tplc="041A0019" w:tentative="1">
      <w:start w:val="1"/>
      <w:numFmt w:val="lowerLetter"/>
      <w:lvlText w:val="%8."/>
      <w:lvlJc w:val="left"/>
      <w:pPr>
        <w:ind w:left="5400" w:hanging="360"/>
      </w:pPr>
    </w:lvl>
    <w:lvl w:ilvl="8" w:tplc="041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>
    <w:nsid w:val="44425DB2"/>
    <w:multiLevelType w:val="hybridMultilevel"/>
    <w:tmpl w:val="6A244A96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4549570A"/>
    <w:multiLevelType w:val="hybridMultilevel"/>
    <w:tmpl w:val="CBDEB5F4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45EE1129"/>
    <w:multiLevelType w:val="hybridMultilevel"/>
    <w:tmpl w:val="2FE6E3E4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46C110AB"/>
    <w:multiLevelType w:val="hybridMultilevel"/>
    <w:tmpl w:val="551803B0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1">
    <w:nsid w:val="48925445"/>
    <w:multiLevelType w:val="hybridMultilevel"/>
    <w:tmpl w:val="358A5CD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2">
    <w:nsid w:val="49213204"/>
    <w:multiLevelType w:val="hybridMultilevel"/>
    <w:tmpl w:val="81CE40C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>
    <w:nsid w:val="499F2275"/>
    <w:multiLevelType w:val="hybridMultilevel"/>
    <w:tmpl w:val="57D4BFB2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4A2075E8"/>
    <w:multiLevelType w:val="hybridMultilevel"/>
    <w:tmpl w:val="29C49324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5">
    <w:nsid w:val="4A270541"/>
    <w:multiLevelType w:val="hybridMultilevel"/>
    <w:tmpl w:val="7DA816A4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6">
    <w:nsid w:val="4A753603"/>
    <w:multiLevelType w:val="hybridMultilevel"/>
    <w:tmpl w:val="9C02A150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4C366B91"/>
    <w:multiLevelType w:val="hybridMultilevel"/>
    <w:tmpl w:val="AFB2D538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4C790861"/>
    <w:multiLevelType w:val="hybridMultilevel"/>
    <w:tmpl w:val="29668D28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9">
    <w:nsid w:val="4D296A74"/>
    <w:multiLevelType w:val="hybridMultilevel"/>
    <w:tmpl w:val="4020979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4DC67A76"/>
    <w:multiLevelType w:val="hybridMultilevel"/>
    <w:tmpl w:val="837CA1D0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4E740CE4"/>
    <w:multiLevelType w:val="hybridMultilevel"/>
    <w:tmpl w:val="65806FE4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2">
    <w:nsid w:val="4E9319C7"/>
    <w:multiLevelType w:val="hybridMultilevel"/>
    <w:tmpl w:val="20B64D6C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4EF419E0"/>
    <w:multiLevelType w:val="hybridMultilevel"/>
    <w:tmpl w:val="B6661550"/>
    <w:lvl w:ilvl="0" w:tplc="52D8B34E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2500C164">
      <w:start w:val="1262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041A000D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3" w:tplc="70AE2124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32805E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79AA5BA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FA6B13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B2697E2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2902F46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4">
    <w:nsid w:val="4FD31DCD"/>
    <w:multiLevelType w:val="hybridMultilevel"/>
    <w:tmpl w:val="0B0E69A4"/>
    <w:lvl w:ilvl="0" w:tplc="041A000B">
      <w:start w:val="1"/>
      <w:numFmt w:val="bullet"/>
      <w:lvlText w:val=""/>
      <w:lvlJc w:val="left"/>
      <w:pPr>
        <w:ind w:left="107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75">
    <w:nsid w:val="4FF079FC"/>
    <w:multiLevelType w:val="hybridMultilevel"/>
    <w:tmpl w:val="FE12C1D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5122474B"/>
    <w:multiLevelType w:val="hybridMultilevel"/>
    <w:tmpl w:val="847E4C0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>
    <w:nsid w:val="51A15210"/>
    <w:multiLevelType w:val="hybridMultilevel"/>
    <w:tmpl w:val="D3227420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8">
    <w:nsid w:val="521F45F8"/>
    <w:multiLevelType w:val="hybridMultilevel"/>
    <w:tmpl w:val="F6BAE00E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9">
    <w:nsid w:val="55335DD4"/>
    <w:multiLevelType w:val="hybridMultilevel"/>
    <w:tmpl w:val="D6DEC08E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0">
    <w:nsid w:val="55F01EAB"/>
    <w:multiLevelType w:val="hybridMultilevel"/>
    <w:tmpl w:val="58145456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56204C7A"/>
    <w:multiLevelType w:val="hybridMultilevel"/>
    <w:tmpl w:val="4F6E8060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2">
    <w:nsid w:val="5657164E"/>
    <w:multiLevelType w:val="hybridMultilevel"/>
    <w:tmpl w:val="7818A9CC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3">
    <w:nsid w:val="567B6616"/>
    <w:multiLevelType w:val="hybridMultilevel"/>
    <w:tmpl w:val="4ADEA5C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4">
    <w:nsid w:val="573E296F"/>
    <w:multiLevelType w:val="hybridMultilevel"/>
    <w:tmpl w:val="A104B620"/>
    <w:lvl w:ilvl="0" w:tplc="041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5">
    <w:nsid w:val="57CD233F"/>
    <w:multiLevelType w:val="hybridMultilevel"/>
    <w:tmpl w:val="C58E4FE8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6">
    <w:nsid w:val="580503F2"/>
    <w:multiLevelType w:val="hybridMultilevel"/>
    <w:tmpl w:val="0598E1E8"/>
    <w:lvl w:ilvl="0" w:tplc="028E5956">
      <w:start w:val="782"/>
      <w:numFmt w:val="bullet"/>
      <w:lvlText w:val=""/>
      <w:lvlJc w:val="left"/>
      <w:pPr>
        <w:ind w:left="720" w:hanging="360"/>
      </w:pPr>
      <w:rPr>
        <w:rFonts w:ascii="Wingdings 2" w:hAnsi="Wingdings 2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>
    <w:nsid w:val="59D04817"/>
    <w:multiLevelType w:val="hybridMultilevel"/>
    <w:tmpl w:val="C2CA6E6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>
    <w:nsid w:val="5AE41BD0"/>
    <w:multiLevelType w:val="hybridMultilevel"/>
    <w:tmpl w:val="77EAAEBC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9">
    <w:nsid w:val="5C4A521E"/>
    <w:multiLevelType w:val="hybridMultilevel"/>
    <w:tmpl w:val="FBC6A0D2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>
    <w:nsid w:val="5D32144D"/>
    <w:multiLevelType w:val="hybridMultilevel"/>
    <w:tmpl w:val="1B6EC430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1">
    <w:nsid w:val="5D40387A"/>
    <w:multiLevelType w:val="hybridMultilevel"/>
    <w:tmpl w:val="9EEC5B5C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>
    <w:nsid w:val="5D443318"/>
    <w:multiLevelType w:val="hybridMultilevel"/>
    <w:tmpl w:val="B5AAB330"/>
    <w:lvl w:ilvl="0" w:tplc="AE160B8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>
    <w:nsid w:val="5D9C61A2"/>
    <w:multiLevelType w:val="hybridMultilevel"/>
    <w:tmpl w:val="AD5AD970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4">
    <w:nsid w:val="5DAB2802"/>
    <w:multiLevelType w:val="hybridMultilevel"/>
    <w:tmpl w:val="BCBCFAA0"/>
    <w:lvl w:ilvl="0" w:tplc="AE160B8A">
      <w:numFmt w:val="bullet"/>
      <w:lvlText w:val="-"/>
      <w:lvlJc w:val="left"/>
      <w:pPr>
        <w:ind w:left="786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5">
    <w:nsid w:val="5E133DFA"/>
    <w:multiLevelType w:val="hybridMultilevel"/>
    <w:tmpl w:val="9D4A8D2C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626A5A19"/>
    <w:multiLevelType w:val="hybridMultilevel"/>
    <w:tmpl w:val="8A428484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7">
    <w:nsid w:val="6312688D"/>
    <w:multiLevelType w:val="hybridMultilevel"/>
    <w:tmpl w:val="8304BA8C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8">
    <w:nsid w:val="63354525"/>
    <w:multiLevelType w:val="hybridMultilevel"/>
    <w:tmpl w:val="A1FE2834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>
    <w:nsid w:val="682802C1"/>
    <w:multiLevelType w:val="hybridMultilevel"/>
    <w:tmpl w:val="94A29B00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0">
    <w:nsid w:val="6BBF5C14"/>
    <w:multiLevelType w:val="hybridMultilevel"/>
    <w:tmpl w:val="446E830C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>
    <w:nsid w:val="6C2B0A50"/>
    <w:multiLevelType w:val="hybridMultilevel"/>
    <w:tmpl w:val="0B22635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2">
    <w:nsid w:val="6C4325CF"/>
    <w:multiLevelType w:val="hybridMultilevel"/>
    <w:tmpl w:val="4C584456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3">
    <w:nsid w:val="6DE35E11"/>
    <w:multiLevelType w:val="hybridMultilevel"/>
    <w:tmpl w:val="D584CBBC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6EC12284"/>
    <w:multiLevelType w:val="hybridMultilevel"/>
    <w:tmpl w:val="9F5E8692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5">
    <w:nsid w:val="6EE77393"/>
    <w:multiLevelType w:val="hybridMultilevel"/>
    <w:tmpl w:val="18D4DA38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6">
    <w:nsid w:val="70874754"/>
    <w:multiLevelType w:val="hybridMultilevel"/>
    <w:tmpl w:val="56686B24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>
    <w:nsid w:val="73FF402A"/>
    <w:multiLevelType w:val="hybridMultilevel"/>
    <w:tmpl w:val="A3FA4C9A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8">
    <w:nsid w:val="74564ADF"/>
    <w:multiLevelType w:val="hybridMultilevel"/>
    <w:tmpl w:val="315E2F36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>
    <w:nsid w:val="749F44A0"/>
    <w:multiLevelType w:val="hybridMultilevel"/>
    <w:tmpl w:val="8C668B68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0">
    <w:nsid w:val="75CC5E6F"/>
    <w:multiLevelType w:val="hybridMultilevel"/>
    <w:tmpl w:val="1870C43E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>
    <w:nsid w:val="76156794"/>
    <w:multiLevelType w:val="hybridMultilevel"/>
    <w:tmpl w:val="D4067884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2">
    <w:nsid w:val="76D47BA3"/>
    <w:multiLevelType w:val="hybridMultilevel"/>
    <w:tmpl w:val="04E64F1A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3">
    <w:nsid w:val="76F44C0B"/>
    <w:multiLevelType w:val="hybridMultilevel"/>
    <w:tmpl w:val="12602C3E"/>
    <w:lvl w:ilvl="0" w:tplc="041A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4">
    <w:nsid w:val="77763DD0"/>
    <w:multiLevelType w:val="hybridMultilevel"/>
    <w:tmpl w:val="4AB6B090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5">
    <w:nsid w:val="77E14DE2"/>
    <w:multiLevelType w:val="hybridMultilevel"/>
    <w:tmpl w:val="4D44A29A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>
    <w:nsid w:val="78C43EDB"/>
    <w:multiLevelType w:val="hybridMultilevel"/>
    <w:tmpl w:val="BAB4F99A"/>
    <w:lvl w:ilvl="0" w:tplc="041A000B">
      <w:start w:val="1"/>
      <w:numFmt w:val="bullet"/>
      <w:lvlText w:val=""/>
      <w:lvlJc w:val="left"/>
      <w:pPr>
        <w:ind w:left="786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7">
    <w:nsid w:val="792B346E"/>
    <w:multiLevelType w:val="hybridMultilevel"/>
    <w:tmpl w:val="4516AFFE"/>
    <w:lvl w:ilvl="0" w:tplc="AE160B8A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8">
    <w:nsid w:val="7A9D3ABB"/>
    <w:multiLevelType w:val="hybridMultilevel"/>
    <w:tmpl w:val="B9C2BF0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>
    <w:nsid w:val="7BE7152A"/>
    <w:multiLevelType w:val="hybridMultilevel"/>
    <w:tmpl w:val="296A5378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0">
    <w:nsid w:val="7DFB5493"/>
    <w:multiLevelType w:val="hybridMultilevel"/>
    <w:tmpl w:val="8028DE50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1">
    <w:nsid w:val="7EE57DF2"/>
    <w:multiLevelType w:val="hybridMultilevel"/>
    <w:tmpl w:val="DBAAB18A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2">
    <w:nsid w:val="7FB35ACB"/>
    <w:multiLevelType w:val="hybridMultilevel"/>
    <w:tmpl w:val="B7AA7040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1"/>
  </w:num>
  <w:num w:numId="3">
    <w:abstractNumId w:val="3"/>
  </w:num>
  <w:num w:numId="4">
    <w:abstractNumId w:val="31"/>
  </w:num>
  <w:num w:numId="5">
    <w:abstractNumId w:val="116"/>
  </w:num>
  <w:num w:numId="6">
    <w:abstractNumId w:val="20"/>
  </w:num>
  <w:num w:numId="7">
    <w:abstractNumId w:val="30"/>
  </w:num>
  <w:num w:numId="8">
    <w:abstractNumId w:val="41"/>
  </w:num>
  <w:num w:numId="9">
    <w:abstractNumId w:val="90"/>
  </w:num>
  <w:num w:numId="10">
    <w:abstractNumId w:val="8"/>
  </w:num>
  <w:num w:numId="11">
    <w:abstractNumId w:val="68"/>
  </w:num>
  <w:num w:numId="12">
    <w:abstractNumId w:val="2"/>
  </w:num>
  <w:num w:numId="13">
    <w:abstractNumId w:val="7"/>
  </w:num>
  <w:num w:numId="14">
    <w:abstractNumId w:val="119"/>
  </w:num>
  <w:num w:numId="15">
    <w:abstractNumId w:val="39"/>
  </w:num>
  <w:num w:numId="16">
    <w:abstractNumId w:val="88"/>
  </w:num>
  <w:num w:numId="17">
    <w:abstractNumId w:val="84"/>
  </w:num>
  <w:num w:numId="18">
    <w:abstractNumId w:val="117"/>
  </w:num>
  <w:num w:numId="19">
    <w:abstractNumId w:val="0"/>
  </w:num>
  <w:num w:numId="20">
    <w:abstractNumId w:val="85"/>
  </w:num>
  <w:num w:numId="21">
    <w:abstractNumId w:val="35"/>
  </w:num>
  <w:num w:numId="22">
    <w:abstractNumId w:val="93"/>
  </w:num>
  <w:num w:numId="23">
    <w:abstractNumId w:val="21"/>
  </w:num>
  <w:num w:numId="24">
    <w:abstractNumId w:val="104"/>
  </w:num>
  <w:num w:numId="25">
    <w:abstractNumId w:val="98"/>
  </w:num>
  <w:num w:numId="26">
    <w:abstractNumId w:val="40"/>
  </w:num>
  <w:num w:numId="27">
    <w:abstractNumId w:val="50"/>
  </w:num>
  <w:num w:numId="28">
    <w:abstractNumId w:val="12"/>
  </w:num>
  <w:num w:numId="29">
    <w:abstractNumId w:val="96"/>
  </w:num>
  <w:num w:numId="30">
    <w:abstractNumId w:val="63"/>
  </w:num>
  <w:num w:numId="31">
    <w:abstractNumId w:val="94"/>
  </w:num>
  <w:num w:numId="32">
    <w:abstractNumId w:val="77"/>
  </w:num>
  <w:num w:numId="33">
    <w:abstractNumId w:val="52"/>
  </w:num>
  <w:num w:numId="34">
    <w:abstractNumId w:val="101"/>
  </w:num>
  <w:num w:numId="35">
    <w:abstractNumId w:val="29"/>
  </w:num>
  <w:num w:numId="36">
    <w:abstractNumId w:val="92"/>
  </w:num>
  <w:num w:numId="37">
    <w:abstractNumId w:val="28"/>
  </w:num>
  <w:num w:numId="38">
    <w:abstractNumId w:val="79"/>
  </w:num>
  <w:num w:numId="39">
    <w:abstractNumId w:val="74"/>
  </w:num>
  <w:num w:numId="40">
    <w:abstractNumId w:val="65"/>
  </w:num>
  <w:num w:numId="41">
    <w:abstractNumId w:val="16"/>
  </w:num>
  <w:num w:numId="42">
    <w:abstractNumId w:val="120"/>
  </w:num>
  <w:num w:numId="43">
    <w:abstractNumId w:val="112"/>
  </w:num>
  <w:num w:numId="44">
    <w:abstractNumId w:val="27"/>
  </w:num>
  <w:num w:numId="45">
    <w:abstractNumId w:val="113"/>
  </w:num>
  <w:num w:numId="46">
    <w:abstractNumId w:val="66"/>
  </w:num>
  <w:num w:numId="47">
    <w:abstractNumId w:val="105"/>
  </w:num>
  <w:num w:numId="48">
    <w:abstractNumId w:val="108"/>
  </w:num>
  <w:num w:numId="49">
    <w:abstractNumId w:val="44"/>
  </w:num>
  <w:num w:numId="50">
    <w:abstractNumId w:val="46"/>
  </w:num>
  <w:num w:numId="51">
    <w:abstractNumId w:val="81"/>
  </w:num>
  <w:num w:numId="52">
    <w:abstractNumId w:val="23"/>
  </w:num>
  <w:num w:numId="53">
    <w:abstractNumId w:val="24"/>
  </w:num>
  <w:num w:numId="54">
    <w:abstractNumId w:val="100"/>
  </w:num>
  <w:num w:numId="55">
    <w:abstractNumId w:val="80"/>
  </w:num>
  <w:num w:numId="56">
    <w:abstractNumId w:val="34"/>
  </w:num>
  <w:num w:numId="57">
    <w:abstractNumId w:val="45"/>
  </w:num>
  <w:num w:numId="58">
    <w:abstractNumId w:val="82"/>
  </w:num>
  <w:num w:numId="59">
    <w:abstractNumId w:val="109"/>
  </w:num>
  <w:num w:numId="60">
    <w:abstractNumId w:val="59"/>
  </w:num>
  <w:num w:numId="61">
    <w:abstractNumId w:val="54"/>
  </w:num>
  <w:num w:numId="62">
    <w:abstractNumId w:val="15"/>
  </w:num>
  <w:num w:numId="63">
    <w:abstractNumId w:val="10"/>
  </w:num>
  <w:num w:numId="64">
    <w:abstractNumId w:val="4"/>
  </w:num>
  <w:num w:numId="65">
    <w:abstractNumId w:val="87"/>
  </w:num>
  <w:num w:numId="66">
    <w:abstractNumId w:val="14"/>
  </w:num>
  <w:num w:numId="67">
    <w:abstractNumId w:val="17"/>
  </w:num>
  <w:num w:numId="68">
    <w:abstractNumId w:val="37"/>
  </w:num>
  <w:num w:numId="69">
    <w:abstractNumId w:val="86"/>
  </w:num>
  <w:num w:numId="70">
    <w:abstractNumId w:val="53"/>
  </w:num>
  <w:num w:numId="71">
    <w:abstractNumId w:val="75"/>
  </w:num>
  <w:num w:numId="72">
    <w:abstractNumId w:val="72"/>
  </w:num>
  <w:num w:numId="73">
    <w:abstractNumId w:val="69"/>
  </w:num>
  <w:num w:numId="74">
    <w:abstractNumId w:val="115"/>
  </w:num>
  <w:num w:numId="75">
    <w:abstractNumId w:val="25"/>
  </w:num>
  <w:num w:numId="76">
    <w:abstractNumId w:val="18"/>
  </w:num>
  <w:num w:numId="77">
    <w:abstractNumId w:val="118"/>
  </w:num>
  <w:num w:numId="78">
    <w:abstractNumId w:val="51"/>
  </w:num>
  <w:num w:numId="79">
    <w:abstractNumId w:val="62"/>
  </w:num>
  <w:num w:numId="80">
    <w:abstractNumId w:val="22"/>
  </w:num>
  <w:num w:numId="81">
    <w:abstractNumId w:val="49"/>
  </w:num>
  <w:num w:numId="82">
    <w:abstractNumId w:val="70"/>
  </w:num>
  <w:num w:numId="83">
    <w:abstractNumId w:val="57"/>
  </w:num>
  <w:num w:numId="84">
    <w:abstractNumId w:val="5"/>
  </w:num>
  <w:num w:numId="85">
    <w:abstractNumId w:val="1"/>
  </w:num>
  <w:num w:numId="86">
    <w:abstractNumId w:val="122"/>
  </w:num>
  <w:num w:numId="87">
    <w:abstractNumId w:val="26"/>
  </w:num>
  <w:num w:numId="88">
    <w:abstractNumId w:val="55"/>
  </w:num>
  <w:num w:numId="89">
    <w:abstractNumId w:val="6"/>
  </w:num>
  <w:num w:numId="90">
    <w:abstractNumId w:val="111"/>
  </w:num>
  <w:num w:numId="91">
    <w:abstractNumId w:val="56"/>
  </w:num>
  <w:num w:numId="92">
    <w:abstractNumId w:val="102"/>
  </w:num>
  <w:num w:numId="93">
    <w:abstractNumId w:val="19"/>
  </w:num>
  <w:num w:numId="94">
    <w:abstractNumId w:val="9"/>
  </w:num>
  <w:num w:numId="95">
    <w:abstractNumId w:val="64"/>
  </w:num>
  <w:num w:numId="96">
    <w:abstractNumId w:val="97"/>
  </w:num>
  <w:num w:numId="97">
    <w:abstractNumId w:val="73"/>
  </w:num>
  <w:num w:numId="98">
    <w:abstractNumId w:val="11"/>
  </w:num>
  <w:num w:numId="99">
    <w:abstractNumId w:val="47"/>
  </w:num>
  <w:num w:numId="100">
    <w:abstractNumId w:val="48"/>
  </w:num>
  <w:num w:numId="101">
    <w:abstractNumId w:val="99"/>
  </w:num>
  <w:num w:numId="102">
    <w:abstractNumId w:val="76"/>
  </w:num>
  <w:num w:numId="103">
    <w:abstractNumId w:val="91"/>
  </w:num>
  <w:num w:numId="104">
    <w:abstractNumId w:val="121"/>
  </w:num>
  <w:num w:numId="105">
    <w:abstractNumId w:val="67"/>
  </w:num>
  <w:num w:numId="106">
    <w:abstractNumId w:val="33"/>
  </w:num>
  <w:num w:numId="107">
    <w:abstractNumId w:val="83"/>
  </w:num>
  <w:num w:numId="108">
    <w:abstractNumId w:val="78"/>
  </w:num>
  <w:num w:numId="109">
    <w:abstractNumId w:val="106"/>
  </w:num>
  <w:num w:numId="110">
    <w:abstractNumId w:val="110"/>
  </w:num>
  <w:num w:numId="111">
    <w:abstractNumId w:val="114"/>
  </w:num>
  <w:num w:numId="112">
    <w:abstractNumId w:val="32"/>
  </w:num>
  <w:num w:numId="113">
    <w:abstractNumId w:val="103"/>
  </w:num>
  <w:num w:numId="114">
    <w:abstractNumId w:val="107"/>
  </w:num>
  <w:num w:numId="115">
    <w:abstractNumId w:val="89"/>
  </w:num>
  <w:num w:numId="116">
    <w:abstractNumId w:val="60"/>
  </w:num>
  <w:num w:numId="117">
    <w:abstractNumId w:val="36"/>
  </w:num>
  <w:num w:numId="118">
    <w:abstractNumId w:val="71"/>
  </w:num>
  <w:num w:numId="119">
    <w:abstractNumId w:val="95"/>
  </w:num>
  <w:num w:numId="120">
    <w:abstractNumId w:val="42"/>
  </w:num>
  <w:num w:numId="121">
    <w:abstractNumId w:val="58"/>
  </w:num>
  <w:num w:numId="122">
    <w:abstractNumId w:val="38"/>
  </w:num>
  <w:num w:numId="123">
    <w:abstractNumId w:val="43"/>
  </w:num>
  <w:numIdMacAtCleanup w:val="1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3A4A22"/>
    <w:rsid w:val="000176F0"/>
    <w:rsid w:val="000A66C2"/>
    <w:rsid w:val="0011057E"/>
    <w:rsid w:val="0012119C"/>
    <w:rsid w:val="00267248"/>
    <w:rsid w:val="002C729B"/>
    <w:rsid w:val="003149E6"/>
    <w:rsid w:val="00363D2F"/>
    <w:rsid w:val="003A4A22"/>
    <w:rsid w:val="003A67C6"/>
    <w:rsid w:val="003C1A50"/>
    <w:rsid w:val="003C6524"/>
    <w:rsid w:val="003E73BB"/>
    <w:rsid w:val="00400CD1"/>
    <w:rsid w:val="004462EA"/>
    <w:rsid w:val="00507610"/>
    <w:rsid w:val="0054322B"/>
    <w:rsid w:val="00553B0D"/>
    <w:rsid w:val="005600CA"/>
    <w:rsid w:val="005928FB"/>
    <w:rsid w:val="00612CE2"/>
    <w:rsid w:val="00671145"/>
    <w:rsid w:val="006A164E"/>
    <w:rsid w:val="007948F4"/>
    <w:rsid w:val="007C58BD"/>
    <w:rsid w:val="00814839"/>
    <w:rsid w:val="00890411"/>
    <w:rsid w:val="00905D4B"/>
    <w:rsid w:val="009625CA"/>
    <w:rsid w:val="00987F8A"/>
    <w:rsid w:val="009C1252"/>
    <w:rsid w:val="00A323F6"/>
    <w:rsid w:val="00AA1C18"/>
    <w:rsid w:val="00AC1363"/>
    <w:rsid w:val="00B65E63"/>
    <w:rsid w:val="00B77B51"/>
    <w:rsid w:val="00B879CC"/>
    <w:rsid w:val="00B9144A"/>
    <w:rsid w:val="00CB0899"/>
    <w:rsid w:val="00DF74E8"/>
    <w:rsid w:val="00E63561"/>
    <w:rsid w:val="00F0099B"/>
    <w:rsid w:val="00F96923"/>
    <w:rsid w:val="00FA0888"/>
    <w:rsid w:val="00FE5B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6923"/>
  </w:style>
  <w:style w:type="paragraph" w:styleId="Naslov1">
    <w:name w:val="heading 1"/>
    <w:basedOn w:val="Normal"/>
    <w:next w:val="Normal"/>
    <w:link w:val="Naslov1Char"/>
    <w:uiPriority w:val="9"/>
    <w:qFormat/>
    <w:rsid w:val="003A4A2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slov2">
    <w:name w:val="heading 2"/>
    <w:basedOn w:val="Normal"/>
    <w:next w:val="Normal"/>
    <w:link w:val="Naslov2Char"/>
    <w:uiPriority w:val="9"/>
    <w:unhideWhenUsed/>
    <w:qFormat/>
    <w:rsid w:val="003A4A2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slov3">
    <w:name w:val="heading 3"/>
    <w:basedOn w:val="Normal"/>
    <w:next w:val="Normal"/>
    <w:link w:val="Naslov3Char"/>
    <w:uiPriority w:val="9"/>
    <w:unhideWhenUsed/>
    <w:qFormat/>
    <w:rsid w:val="00F0099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character" w:customStyle="1" w:styleId="Naslov1Char">
    <w:name w:val="Naslov 1 Char"/>
    <w:basedOn w:val="Zadanifontodlomka"/>
    <w:link w:val="Naslov1"/>
    <w:uiPriority w:val="9"/>
    <w:rsid w:val="003A4A2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zproreda">
    <w:name w:val="No Spacing"/>
    <w:uiPriority w:val="1"/>
    <w:qFormat/>
    <w:rsid w:val="003A4A22"/>
    <w:pPr>
      <w:spacing w:after="0" w:line="240" w:lineRule="auto"/>
    </w:pPr>
  </w:style>
  <w:style w:type="character" w:customStyle="1" w:styleId="Naslov2Char">
    <w:name w:val="Naslov 2 Char"/>
    <w:basedOn w:val="Zadanifontodlomka"/>
    <w:link w:val="Naslov2"/>
    <w:uiPriority w:val="9"/>
    <w:rsid w:val="003A4A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kstbalonia">
    <w:name w:val="Balloon Text"/>
    <w:basedOn w:val="Normal"/>
    <w:link w:val="TekstbaloniaChar"/>
    <w:uiPriority w:val="99"/>
    <w:semiHidden/>
    <w:unhideWhenUsed/>
    <w:rsid w:val="003A4A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baloniaChar">
    <w:name w:val="Tekst balončića Char"/>
    <w:basedOn w:val="Zadanifontodlomka"/>
    <w:link w:val="Tekstbalonia"/>
    <w:uiPriority w:val="99"/>
    <w:semiHidden/>
    <w:rsid w:val="003A4A22"/>
    <w:rPr>
      <w:rFonts w:ascii="Tahoma" w:hAnsi="Tahoma" w:cs="Tahoma"/>
      <w:sz w:val="16"/>
      <w:szCs w:val="16"/>
    </w:rPr>
  </w:style>
  <w:style w:type="paragraph" w:styleId="Odlomakpopisa">
    <w:name w:val="List Paragraph"/>
    <w:basedOn w:val="Normal"/>
    <w:uiPriority w:val="34"/>
    <w:qFormat/>
    <w:rsid w:val="00B77B51"/>
    <w:pPr>
      <w:ind w:left="720"/>
      <w:contextualSpacing/>
    </w:pPr>
  </w:style>
  <w:style w:type="character" w:customStyle="1" w:styleId="Naslov3Char">
    <w:name w:val="Naslov 3 Char"/>
    <w:basedOn w:val="Zadanifontodlomka"/>
    <w:link w:val="Naslov3"/>
    <w:uiPriority w:val="9"/>
    <w:rsid w:val="00F0099B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70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3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95464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819911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17512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024431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9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2941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422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1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62584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46732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76468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70608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4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8757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64219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2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23911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9426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63831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84515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6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9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44814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05427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01442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560081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92065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79974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351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2795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2812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38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7124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523050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1592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22620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42441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199422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13366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12837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960998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09108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403268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4272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31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55417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76923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95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6386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10601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7631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61195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4847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93767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121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2240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52135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31221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76899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62654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55432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77618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32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3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6721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91352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5627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72364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06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82018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2862">
          <w:marLeft w:val="432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382704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977468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23574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734737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365789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24137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10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9146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916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48813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68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31602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3352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217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60970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73185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9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0207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745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0324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630806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66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41950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44068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24380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1968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558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382446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1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84950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854145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16867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80674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72642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43760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99442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097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10445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31363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97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16523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3783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13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37535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0925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36383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84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62236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3024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32428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231403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7922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265152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547554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3762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22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93939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0830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28468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39986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26578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23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5790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13433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40253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33941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52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64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582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1817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81315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83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857064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991401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9973">
          <w:marLeft w:val="432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285237">
          <w:marLeft w:val="1008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849513">
          <w:marLeft w:val="1008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301673">
          <w:marLeft w:val="1008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087694">
          <w:marLeft w:val="1008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719926">
          <w:marLeft w:val="1008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07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8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82125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28406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94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12304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5625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39427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95554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28654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73356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99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4715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44293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92825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12332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05175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573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27123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25080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80772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0109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21567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18424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95600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59664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78154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2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64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6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53709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4856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13002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45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36713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69275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468826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0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39976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12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73350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778996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34382">
          <w:marLeft w:val="144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88397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9963">
          <w:marLeft w:val="144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10945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24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48030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56074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89601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1531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26916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51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2961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1344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24057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93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33383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21317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98209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52997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812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2397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41381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19125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04349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453644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802336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15109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67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80894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66315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76605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1300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07690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36020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6015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21790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82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12169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90559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5229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21699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00724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92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4466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530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2052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277607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1541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02871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16546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2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34808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0749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7866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94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419985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9990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9050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8534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73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5272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05709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08366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47093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40043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42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8398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5590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71376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5003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9383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93193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29194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66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2034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78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27470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44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50371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5053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19608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3838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0559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43886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1310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1679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32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21067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33332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766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4212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72898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93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49289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30143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06305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7780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89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64117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257489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357417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642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29517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7654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71934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97226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827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15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588056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87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07018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60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28849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05964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79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7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01505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0313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96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1277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1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69513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643105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193283">
          <w:marLeft w:val="43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15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35157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52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02806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17332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32654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308824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42666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305032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6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6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01854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9531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87604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8442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31282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47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7106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11977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984991">
          <w:marLeft w:val="144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3933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003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86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85876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8874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17459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86227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87505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79548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17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8762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294099">
          <w:marLeft w:val="1008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958106">
          <w:marLeft w:val="1008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51470">
          <w:marLeft w:val="1008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93416">
          <w:marLeft w:val="1008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923503">
          <w:marLeft w:val="1008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260281">
          <w:marLeft w:val="1008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939094">
          <w:marLeft w:val="1008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74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29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9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07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662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21312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36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78600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45773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29578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8982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4020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960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76820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10786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47502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2557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321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11881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09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95975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68502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86547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48921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76554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91909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84948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2126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22480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11088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28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47855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10916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20062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8801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116268">
          <w:marLeft w:val="144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471016">
          <w:marLeft w:val="144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45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10276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476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79166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0005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55600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95791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16665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49477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24168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43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96045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2375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700441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951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264585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14261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55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5968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67152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22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00688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33054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4153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188035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239344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4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77472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8843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07191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869257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547352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57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21700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40868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9783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98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9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56178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56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52212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1656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6901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46187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2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71122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80968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618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7765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80523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350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174146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5069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426011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2827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89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88259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42244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26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43711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06724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382427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68837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9522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37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001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004445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12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62878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2919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1982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36038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393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290555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096572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737117">
          <w:marLeft w:val="144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31561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974351">
          <w:marLeft w:val="144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06481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609842">
          <w:marLeft w:val="144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5731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5503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2844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7863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2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2.w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1.bin"/><Relationship Id="rId42" Type="http://schemas.openxmlformats.org/officeDocument/2006/relationships/image" Target="media/image24.wmf"/><Relationship Id="rId47" Type="http://schemas.openxmlformats.org/officeDocument/2006/relationships/image" Target="media/image28.wmf"/><Relationship Id="rId50" Type="http://schemas.openxmlformats.org/officeDocument/2006/relationships/image" Target="media/image30.wmf"/><Relationship Id="rId55" Type="http://schemas.openxmlformats.org/officeDocument/2006/relationships/oleObject" Target="embeddings/oleObject18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9.wmf"/><Relationship Id="rId76" Type="http://schemas.openxmlformats.org/officeDocument/2006/relationships/image" Target="media/image46.wmf"/><Relationship Id="rId84" Type="http://schemas.openxmlformats.org/officeDocument/2006/relationships/image" Target="media/image53.wmf"/><Relationship Id="rId89" Type="http://schemas.openxmlformats.org/officeDocument/2006/relationships/fontTable" Target="fontTable.xml"/><Relationship Id="rId7" Type="http://schemas.openxmlformats.org/officeDocument/2006/relationships/oleObject" Target="embeddings/oleObject1.bin"/><Relationship Id="rId71" Type="http://schemas.openxmlformats.org/officeDocument/2006/relationships/image" Target="media/image41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2.bin"/><Relationship Id="rId40" Type="http://schemas.openxmlformats.org/officeDocument/2006/relationships/image" Target="media/image22.wmf"/><Relationship Id="rId45" Type="http://schemas.openxmlformats.org/officeDocument/2006/relationships/image" Target="media/image26.emf"/><Relationship Id="rId53" Type="http://schemas.openxmlformats.org/officeDocument/2006/relationships/oleObject" Target="embeddings/oleObject17.bin"/><Relationship Id="rId58" Type="http://schemas.openxmlformats.org/officeDocument/2006/relationships/image" Target="media/image34.wmf"/><Relationship Id="rId66" Type="http://schemas.openxmlformats.org/officeDocument/2006/relationships/image" Target="media/image38.wmf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87" Type="http://schemas.openxmlformats.org/officeDocument/2006/relationships/image" Target="media/image56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1.bin"/><Relationship Id="rId82" Type="http://schemas.openxmlformats.org/officeDocument/2006/relationships/image" Target="media/image51.wmf"/><Relationship Id="rId90" Type="http://schemas.openxmlformats.org/officeDocument/2006/relationships/theme" Target="theme/theme1.xml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wmf"/><Relationship Id="rId30" Type="http://schemas.openxmlformats.org/officeDocument/2006/relationships/image" Target="media/image16.wmf"/><Relationship Id="rId35" Type="http://schemas.openxmlformats.org/officeDocument/2006/relationships/image" Target="media/image19.wmf"/><Relationship Id="rId43" Type="http://schemas.openxmlformats.org/officeDocument/2006/relationships/image" Target="media/image25.wmf"/><Relationship Id="rId48" Type="http://schemas.openxmlformats.org/officeDocument/2006/relationships/oleObject" Target="embeddings/oleObject15.bin"/><Relationship Id="rId56" Type="http://schemas.openxmlformats.org/officeDocument/2006/relationships/image" Target="media/image33.wmf"/><Relationship Id="rId64" Type="http://schemas.openxmlformats.org/officeDocument/2006/relationships/image" Target="media/image37.wmf"/><Relationship Id="rId69" Type="http://schemas.openxmlformats.org/officeDocument/2006/relationships/oleObject" Target="embeddings/oleObject25.bin"/><Relationship Id="rId77" Type="http://schemas.openxmlformats.org/officeDocument/2006/relationships/image" Target="media/image47.png"/><Relationship Id="rId8" Type="http://schemas.openxmlformats.org/officeDocument/2006/relationships/image" Target="media/image2.emf"/><Relationship Id="rId51" Type="http://schemas.openxmlformats.org/officeDocument/2006/relationships/oleObject" Target="embeddings/oleObject16.bin"/><Relationship Id="rId72" Type="http://schemas.openxmlformats.org/officeDocument/2006/relationships/image" Target="media/image42.png"/><Relationship Id="rId80" Type="http://schemas.openxmlformats.org/officeDocument/2006/relationships/image" Target="media/image50.emf"/><Relationship Id="rId85" Type="http://schemas.openxmlformats.org/officeDocument/2006/relationships/image" Target="media/image54.w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1.wmf"/><Relationship Id="rId33" Type="http://schemas.openxmlformats.org/officeDocument/2006/relationships/image" Target="media/image18.wmf"/><Relationship Id="rId38" Type="http://schemas.openxmlformats.org/officeDocument/2006/relationships/image" Target="media/image21.wmf"/><Relationship Id="rId46" Type="http://schemas.openxmlformats.org/officeDocument/2006/relationships/image" Target="media/image27.wmf"/><Relationship Id="rId59" Type="http://schemas.openxmlformats.org/officeDocument/2006/relationships/oleObject" Target="embeddings/oleObject20.bin"/><Relationship Id="rId67" Type="http://schemas.openxmlformats.org/officeDocument/2006/relationships/oleObject" Target="embeddings/oleObject24.bin"/><Relationship Id="rId20" Type="http://schemas.openxmlformats.org/officeDocument/2006/relationships/image" Target="media/image8.emf"/><Relationship Id="rId41" Type="http://schemas.openxmlformats.org/officeDocument/2006/relationships/image" Target="media/image23.wmf"/><Relationship Id="rId54" Type="http://schemas.openxmlformats.org/officeDocument/2006/relationships/image" Target="media/image32.wmf"/><Relationship Id="rId62" Type="http://schemas.openxmlformats.org/officeDocument/2006/relationships/image" Target="media/image36.wmf"/><Relationship Id="rId70" Type="http://schemas.openxmlformats.org/officeDocument/2006/relationships/image" Target="media/image40.emf"/><Relationship Id="rId75" Type="http://schemas.openxmlformats.org/officeDocument/2006/relationships/image" Target="media/image45.png"/><Relationship Id="rId83" Type="http://schemas.openxmlformats.org/officeDocument/2006/relationships/image" Target="media/image52.wmf"/><Relationship Id="rId88" Type="http://schemas.openxmlformats.org/officeDocument/2006/relationships/image" Target="media/image5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4.wmf"/><Relationship Id="rId36" Type="http://schemas.openxmlformats.org/officeDocument/2006/relationships/image" Target="media/image20.wmf"/><Relationship Id="rId49" Type="http://schemas.openxmlformats.org/officeDocument/2006/relationships/image" Target="media/image29.wmf"/><Relationship Id="rId57" Type="http://schemas.openxmlformats.org/officeDocument/2006/relationships/oleObject" Target="embeddings/oleObject19.bin"/><Relationship Id="rId10" Type="http://schemas.openxmlformats.org/officeDocument/2006/relationships/image" Target="media/image3.emf"/><Relationship Id="rId31" Type="http://schemas.openxmlformats.org/officeDocument/2006/relationships/image" Target="media/image17.wmf"/><Relationship Id="rId44" Type="http://schemas.openxmlformats.org/officeDocument/2006/relationships/oleObject" Target="embeddings/oleObject14.bin"/><Relationship Id="rId52" Type="http://schemas.openxmlformats.org/officeDocument/2006/relationships/image" Target="media/image31.wmf"/><Relationship Id="rId60" Type="http://schemas.openxmlformats.org/officeDocument/2006/relationships/image" Target="media/image35.wmf"/><Relationship Id="rId65" Type="http://schemas.openxmlformats.org/officeDocument/2006/relationships/oleObject" Target="embeddings/oleObject23.bin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oleObject" Target="embeddings/oleObject26.bin"/><Relationship Id="rId86" Type="http://schemas.openxmlformats.org/officeDocument/2006/relationships/image" Target="media/image55.wmf"/></Relationships>
</file>

<file path=word/theme/theme1.xml><?xml version="1.0" encoding="utf-8"?>
<a:theme xmlns:a="http://schemas.openxmlformats.org/drawingml/2006/main" name="Office 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94AB1B-EF5D-4A5E-957D-594870E8A3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29</Pages>
  <Words>7527</Words>
  <Characters>42905</Characters>
  <Application>Microsoft Office Word</Application>
  <DocSecurity>0</DocSecurity>
  <Lines>357</Lines>
  <Paragraphs>100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8009927</dc:creator>
  <cp:keywords/>
  <dc:description/>
  <cp:lastModifiedBy>Pavla</cp:lastModifiedBy>
  <cp:revision>33</cp:revision>
  <dcterms:created xsi:type="dcterms:W3CDTF">2011-11-29T13:57:00Z</dcterms:created>
  <dcterms:modified xsi:type="dcterms:W3CDTF">2011-12-14T14:06:00Z</dcterms:modified>
</cp:coreProperties>
</file>